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4"/>
  </p:notesMasterIdLst>
  <p:sldIdLst>
    <p:sldId id="256" r:id="rId2"/>
    <p:sldId id="258" r:id="rId3"/>
    <p:sldId id="261" r:id="rId4"/>
    <p:sldId id="259" r:id="rId5"/>
    <p:sldId id="260" r:id="rId6"/>
    <p:sldId id="262" r:id="rId7"/>
    <p:sldId id="263" r:id="rId8"/>
    <p:sldId id="264" r:id="rId9"/>
    <p:sldId id="271" r:id="rId10"/>
    <p:sldId id="274" r:id="rId11"/>
    <p:sldId id="266" r:id="rId12"/>
    <p:sldId id="277" r:id="rId13"/>
    <p:sldId id="278" r:id="rId14"/>
    <p:sldId id="279" r:id="rId15"/>
    <p:sldId id="280" r:id="rId16"/>
    <p:sldId id="282" r:id="rId17"/>
    <p:sldId id="281" r:id="rId18"/>
    <p:sldId id="285" r:id="rId19"/>
    <p:sldId id="276" r:id="rId20"/>
    <p:sldId id="283" r:id="rId21"/>
    <p:sldId id="284" r:id="rId22"/>
    <p:sldId id="310" r:id="rId23"/>
    <p:sldId id="272" r:id="rId24"/>
    <p:sldId id="313" r:id="rId25"/>
    <p:sldId id="311" r:id="rId26"/>
    <p:sldId id="312" r:id="rId27"/>
    <p:sldId id="273" r:id="rId28"/>
    <p:sldId id="288" r:id="rId29"/>
    <p:sldId id="289" r:id="rId30"/>
    <p:sldId id="306" r:id="rId31"/>
    <p:sldId id="307" r:id="rId32"/>
    <p:sldId id="309" r:id="rId33"/>
    <p:sldId id="275" r:id="rId34"/>
    <p:sldId id="291" r:id="rId35"/>
    <p:sldId id="292" r:id="rId36"/>
    <p:sldId id="267" r:id="rId37"/>
    <p:sldId id="268" r:id="rId38"/>
    <p:sldId id="294" r:id="rId39"/>
    <p:sldId id="296" r:id="rId40"/>
    <p:sldId id="297" r:id="rId41"/>
    <p:sldId id="298" r:id="rId42"/>
    <p:sldId id="269" r:id="rId43"/>
  </p:sldIdLst>
  <p:sldSz cx="12192000" cy="6858000"/>
  <p:notesSz cx="6858000" cy="9144000"/>
  <p:defaultTextStyle>
    <a:defPPr>
      <a:defRPr lang="en-P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–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–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DF18680-E054-41AD-8BC1-D1AEF772440D}" styleName="Medium Style 2 –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Medium Style 4 –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15"/>
  </p:normalViewPr>
  <p:slideViewPr>
    <p:cSldViewPr snapToGrid="0">
      <p:cViewPr varScale="1">
        <p:scale>
          <a:sx n="106" d="100"/>
          <a:sy n="106" d="100"/>
        </p:scale>
        <p:origin x="79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96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3.jp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3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67CDA7F-F2B6-6345-A2D8-5D09C69B3B0E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E0736A78-EF8C-6348-A73E-30753EE24A81}">
      <dgm:prSet custT="1"/>
      <dgm:spPr/>
      <dgm:t>
        <a:bodyPr/>
        <a:lstStyle/>
        <a:p>
          <a:r>
            <a:rPr lang="en-GB" sz="1400" i="0" dirty="0"/>
            <a:t>Telecommunications and Network</a:t>
          </a:r>
          <a:endParaRPr lang="en-PK" sz="1400"/>
        </a:p>
      </dgm:t>
    </dgm:pt>
    <dgm:pt modelId="{EEF17733-A5C7-1548-88E2-0E60D922228C}" type="parTrans" cxnId="{CF9D87A4-46E9-054A-9A51-89111C62A66F}">
      <dgm:prSet/>
      <dgm:spPr/>
      <dgm:t>
        <a:bodyPr/>
        <a:lstStyle/>
        <a:p>
          <a:endParaRPr lang="en-GB"/>
        </a:p>
      </dgm:t>
    </dgm:pt>
    <dgm:pt modelId="{A952EC84-2705-7A4B-8C3E-D44F1436454F}" type="sibTrans" cxnId="{CF9D87A4-46E9-054A-9A51-89111C62A66F}">
      <dgm:prSet/>
      <dgm:spPr/>
      <dgm:t>
        <a:bodyPr/>
        <a:lstStyle/>
        <a:p>
          <a:endParaRPr lang="en-GB"/>
        </a:p>
      </dgm:t>
    </dgm:pt>
    <dgm:pt modelId="{E7340BD6-EBFF-1849-A32F-7227B4E41A05}">
      <dgm:prSet custT="1"/>
      <dgm:spPr/>
      <dgm:t>
        <a:bodyPr/>
        <a:lstStyle/>
        <a:p>
          <a:pPr rtl="0"/>
          <a:r>
            <a:rPr lang="en-GB" sz="1400" dirty="0"/>
            <a:t>Artificial Intelligence</a:t>
          </a:r>
        </a:p>
      </dgm:t>
    </dgm:pt>
    <dgm:pt modelId="{705538F9-827E-8749-9348-92F63F531CE1}" type="parTrans" cxnId="{D2EA1AAE-9ADD-3644-91EB-63D091C8AE47}">
      <dgm:prSet/>
      <dgm:spPr/>
      <dgm:t>
        <a:bodyPr/>
        <a:lstStyle/>
        <a:p>
          <a:endParaRPr lang="en-GB"/>
        </a:p>
      </dgm:t>
    </dgm:pt>
    <dgm:pt modelId="{ACA2F5CF-DEEC-A040-A1FF-F40317EA420F}" type="sibTrans" cxnId="{D2EA1AAE-9ADD-3644-91EB-63D091C8AE47}">
      <dgm:prSet/>
      <dgm:spPr/>
      <dgm:t>
        <a:bodyPr/>
        <a:lstStyle/>
        <a:p>
          <a:endParaRPr lang="en-GB"/>
        </a:p>
      </dgm:t>
    </dgm:pt>
    <dgm:pt modelId="{C6E5BDE3-58CD-6245-9774-B6AAE158F4FC}">
      <dgm:prSet custT="1"/>
      <dgm:spPr/>
      <dgm:t>
        <a:bodyPr/>
        <a:lstStyle/>
        <a:p>
          <a:pPr rtl="0"/>
          <a:r>
            <a:rPr lang="en-GB" sz="1400" dirty="0"/>
            <a:t>Semiconductors</a:t>
          </a:r>
        </a:p>
      </dgm:t>
    </dgm:pt>
    <dgm:pt modelId="{496CFD08-D571-FE41-BE11-00DA162ED16B}" type="parTrans" cxnId="{EBDB667B-8F03-D545-A3CB-0AE50A783C2A}">
      <dgm:prSet/>
      <dgm:spPr/>
      <dgm:t>
        <a:bodyPr/>
        <a:lstStyle/>
        <a:p>
          <a:endParaRPr lang="en-GB"/>
        </a:p>
      </dgm:t>
    </dgm:pt>
    <dgm:pt modelId="{11220AF2-4FAA-5F40-B38B-5CB1B9635D07}" type="sibTrans" cxnId="{EBDB667B-8F03-D545-A3CB-0AE50A783C2A}">
      <dgm:prSet/>
      <dgm:spPr/>
      <dgm:t>
        <a:bodyPr/>
        <a:lstStyle/>
        <a:p>
          <a:endParaRPr lang="en-GB"/>
        </a:p>
      </dgm:t>
    </dgm:pt>
    <dgm:pt modelId="{C3480598-0860-684B-8996-8F095082E2ED}">
      <dgm:prSet custT="1"/>
      <dgm:spPr/>
      <dgm:t>
        <a:bodyPr/>
        <a:lstStyle/>
        <a:p>
          <a:pPr rtl="0"/>
          <a:r>
            <a:rPr lang="en-GB" sz="1400" dirty="0"/>
            <a:t>Digital Security</a:t>
          </a:r>
        </a:p>
      </dgm:t>
    </dgm:pt>
    <dgm:pt modelId="{E77A5F7F-CE2D-CA43-9A59-FC774AF88D8D}" type="parTrans" cxnId="{7BA76EAE-F60C-FC40-AC46-2A9537CC7338}">
      <dgm:prSet/>
      <dgm:spPr/>
      <dgm:t>
        <a:bodyPr/>
        <a:lstStyle/>
        <a:p>
          <a:endParaRPr lang="en-GB"/>
        </a:p>
      </dgm:t>
    </dgm:pt>
    <dgm:pt modelId="{651FD838-AD1C-AE4E-8900-6F4D03BEFF55}" type="sibTrans" cxnId="{7BA76EAE-F60C-FC40-AC46-2A9537CC7338}">
      <dgm:prSet/>
      <dgm:spPr/>
      <dgm:t>
        <a:bodyPr/>
        <a:lstStyle/>
        <a:p>
          <a:endParaRPr lang="en-GB"/>
        </a:p>
      </dgm:t>
    </dgm:pt>
    <dgm:pt modelId="{E4B9D6F4-D6B2-2748-86AB-67956F4507B3}">
      <dgm:prSet custT="1"/>
      <dgm:spPr/>
      <dgm:t>
        <a:bodyPr/>
        <a:lstStyle/>
        <a:p>
          <a:pPr rtl="0"/>
          <a:r>
            <a:rPr lang="en-GB" sz="1400" dirty="0"/>
            <a:t>Computing</a:t>
          </a:r>
        </a:p>
      </dgm:t>
    </dgm:pt>
    <dgm:pt modelId="{504180C5-E842-4D47-B32D-C116DC03B406}" type="parTrans" cxnId="{1534DF28-9B23-CD48-9E2A-92FE60EF4AFD}">
      <dgm:prSet/>
      <dgm:spPr/>
      <dgm:t>
        <a:bodyPr/>
        <a:lstStyle/>
        <a:p>
          <a:endParaRPr lang="en-GB"/>
        </a:p>
      </dgm:t>
    </dgm:pt>
    <dgm:pt modelId="{4220A778-ED33-094C-AF73-B2A44B6C8ECE}" type="sibTrans" cxnId="{1534DF28-9B23-CD48-9E2A-92FE60EF4AFD}">
      <dgm:prSet/>
      <dgm:spPr/>
      <dgm:t>
        <a:bodyPr/>
        <a:lstStyle/>
        <a:p>
          <a:endParaRPr lang="en-GB"/>
        </a:p>
      </dgm:t>
    </dgm:pt>
    <dgm:pt modelId="{0AD741BA-E09E-DA40-A113-610CBF34E323}">
      <dgm:prSet custT="1"/>
      <dgm:spPr/>
      <dgm:t>
        <a:bodyPr/>
        <a:lstStyle/>
        <a:p>
          <a:pPr rtl="0"/>
          <a:r>
            <a:rPr lang="en-GB" sz="1400" dirty="0"/>
            <a:t>Software Solutions</a:t>
          </a:r>
        </a:p>
      </dgm:t>
    </dgm:pt>
    <dgm:pt modelId="{4C28918B-7B7E-FB43-B1C5-05A10BF9CE26}" type="parTrans" cxnId="{D66E1D31-47C3-0140-A74E-F221555A2081}">
      <dgm:prSet/>
      <dgm:spPr/>
      <dgm:t>
        <a:bodyPr/>
        <a:lstStyle/>
        <a:p>
          <a:endParaRPr lang="en-GB"/>
        </a:p>
      </dgm:t>
    </dgm:pt>
    <dgm:pt modelId="{B0BE3AF6-6919-4F40-8A3E-1B2AD993883E}" type="sibTrans" cxnId="{D66E1D31-47C3-0140-A74E-F221555A2081}">
      <dgm:prSet/>
      <dgm:spPr/>
      <dgm:t>
        <a:bodyPr/>
        <a:lstStyle/>
        <a:p>
          <a:endParaRPr lang="en-GB"/>
        </a:p>
      </dgm:t>
    </dgm:pt>
    <dgm:pt modelId="{F1F04211-99D8-3D49-8592-C886F99139E6}">
      <dgm:prSet custT="1"/>
      <dgm:spPr/>
      <dgm:t>
        <a:bodyPr/>
        <a:lstStyle/>
        <a:p>
          <a:pPr algn="justLow">
            <a:buNone/>
          </a:pPr>
          <a:r>
            <a:rPr lang="en-GB" sz="1100" b="0" i="0" dirty="0"/>
            <a:t>To create the most innovative techniques towards faster and greater connectivity of humans and machines.</a:t>
          </a:r>
          <a:endParaRPr lang="en-GB" sz="1100" dirty="0"/>
        </a:p>
      </dgm:t>
    </dgm:pt>
    <dgm:pt modelId="{EAD0BA32-3EA8-3B45-8B0A-96F73F3A6513}" type="parTrans" cxnId="{C199C8E2-52F9-E442-8051-A27CDFFD3A1D}">
      <dgm:prSet/>
      <dgm:spPr/>
      <dgm:t>
        <a:bodyPr/>
        <a:lstStyle/>
        <a:p>
          <a:endParaRPr lang="en-GB"/>
        </a:p>
      </dgm:t>
    </dgm:pt>
    <dgm:pt modelId="{FFE6744B-65D0-FB46-BF7D-7F0708567F2F}" type="sibTrans" cxnId="{C199C8E2-52F9-E442-8051-A27CDFFD3A1D}">
      <dgm:prSet/>
      <dgm:spPr/>
      <dgm:t>
        <a:bodyPr/>
        <a:lstStyle/>
        <a:p>
          <a:endParaRPr lang="en-GB"/>
        </a:p>
      </dgm:t>
    </dgm:pt>
    <dgm:pt modelId="{B5111C42-3B59-644B-873E-6D5DE2C552AE}">
      <dgm:prSet custT="1"/>
      <dgm:spPr/>
      <dgm:t>
        <a:bodyPr/>
        <a:lstStyle/>
        <a:p>
          <a:pPr algn="justLow">
            <a:buNone/>
          </a:pPr>
          <a:r>
            <a:rPr lang="en-GB" sz="1100" b="0" i="0" dirty="0"/>
            <a:t>Being at forefront of Artificial Intelligence &amp; Machine Learning</a:t>
          </a:r>
          <a:endParaRPr lang="en-GB" sz="1100" dirty="0"/>
        </a:p>
      </dgm:t>
    </dgm:pt>
    <dgm:pt modelId="{7F283A20-35AB-F244-83D5-7CCB87225C83}" type="parTrans" cxnId="{1D7248D5-510B-E042-8B2A-537138ED8560}">
      <dgm:prSet/>
      <dgm:spPr/>
      <dgm:t>
        <a:bodyPr/>
        <a:lstStyle/>
        <a:p>
          <a:endParaRPr lang="en-GB"/>
        </a:p>
      </dgm:t>
    </dgm:pt>
    <dgm:pt modelId="{674534CF-1781-7D43-9318-AFB62AEFCD35}" type="sibTrans" cxnId="{1D7248D5-510B-E042-8B2A-537138ED8560}">
      <dgm:prSet/>
      <dgm:spPr/>
      <dgm:t>
        <a:bodyPr/>
        <a:lstStyle/>
        <a:p>
          <a:endParaRPr lang="en-GB"/>
        </a:p>
      </dgm:t>
    </dgm:pt>
    <dgm:pt modelId="{19CD26EB-1100-5446-A2BB-CDE52A55BF54}">
      <dgm:prSet custT="1"/>
      <dgm:spPr/>
      <dgm:t>
        <a:bodyPr/>
        <a:lstStyle/>
        <a:p>
          <a:pPr algn="just">
            <a:buNone/>
          </a:pPr>
          <a:r>
            <a:rPr lang="en-GB" sz="1100" b="0" i="0" dirty="0"/>
            <a:t>From chip design, verification and testing to embedded devices, smart surfaces and materials, we do our part create the future.​</a:t>
          </a:r>
          <a:endParaRPr lang="en-GB" sz="1100" dirty="0"/>
        </a:p>
      </dgm:t>
    </dgm:pt>
    <dgm:pt modelId="{A561C42D-17CE-0440-BD6C-941D3C808718}" type="parTrans" cxnId="{4012B8AD-44AB-4E43-A11B-0DC9ECD6BDB2}">
      <dgm:prSet/>
      <dgm:spPr/>
      <dgm:t>
        <a:bodyPr/>
        <a:lstStyle/>
        <a:p>
          <a:endParaRPr lang="en-GB"/>
        </a:p>
      </dgm:t>
    </dgm:pt>
    <dgm:pt modelId="{7032F862-7959-5F49-9775-B406391F2C13}" type="sibTrans" cxnId="{4012B8AD-44AB-4E43-A11B-0DC9ECD6BDB2}">
      <dgm:prSet/>
      <dgm:spPr/>
      <dgm:t>
        <a:bodyPr/>
        <a:lstStyle/>
        <a:p>
          <a:endParaRPr lang="en-GB"/>
        </a:p>
      </dgm:t>
    </dgm:pt>
    <dgm:pt modelId="{C92DA59D-DFEA-8946-A835-9E5711D80926}">
      <dgm:prSet custT="1"/>
      <dgm:spPr/>
      <dgm:t>
        <a:bodyPr/>
        <a:lstStyle/>
        <a:p>
          <a:pPr>
            <a:buNone/>
          </a:pPr>
          <a:r>
            <a:rPr lang="en-GB" sz="1100" b="0" i="0" dirty="0"/>
            <a:t>An active security team designing techniques, algorithms and hardware</a:t>
          </a:r>
          <a:endParaRPr lang="en-GB" sz="1300" dirty="0"/>
        </a:p>
      </dgm:t>
    </dgm:pt>
    <dgm:pt modelId="{4187EDA4-8C81-9847-AC0E-1EC5A666D210}" type="parTrans" cxnId="{8A80CB95-E092-D543-8095-05BEFD2E88BC}">
      <dgm:prSet/>
      <dgm:spPr/>
      <dgm:t>
        <a:bodyPr/>
        <a:lstStyle/>
        <a:p>
          <a:endParaRPr lang="en-GB"/>
        </a:p>
      </dgm:t>
    </dgm:pt>
    <dgm:pt modelId="{B95392B8-E198-834A-9405-70A9AF8F057B}" type="sibTrans" cxnId="{8A80CB95-E092-D543-8095-05BEFD2E88BC}">
      <dgm:prSet/>
      <dgm:spPr/>
      <dgm:t>
        <a:bodyPr/>
        <a:lstStyle/>
        <a:p>
          <a:endParaRPr lang="en-GB"/>
        </a:p>
      </dgm:t>
    </dgm:pt>
    <dgm:pt modelId="{C025B8E1-84C8-B743-B35B-BEEE25DFF70D}">
      <dgm:prSet custT="1"/>
      <dgm:spPr/>
      <dgm:t>
        <a:bodyPr/>
        <a:lstStyle/>
        <a:p>
          <a:pPr>
            <a:buNone/>
          </a:pPr>
          <a:r>
            <a:rPr lang="en-GB" sz="1100" b="0" i="0" dirty="0"/>
            <a:t>Be it computing at the cloud, network edge, handheld computing or quantum computers, Bitsym Labs innovates in all computing spheres to remain at the forefronts of knowledge and discovery</a:t>
          </a:r>
          <a:r>
            <a:rPr lang="en-GB" sz="1300" b="0" i="0" dirty="0"/>
            <a:t>.​</a:t>
          </a:r>
          <a:endParaRPr lang="en-GB" sz="1300" dirty="0"/>
        </a:p>
      </dgm:t>
    </dgm:pt>
    <dgm:pt modelId="{D4EBF944-3E15-0D43-8C7B-8DBF94F85268}" type="parTrans" cxnId="{B99E58DE-4337-DF4E-B126-F8B13DF3377C}">
      <dgm:prSet/>
      <dgm:spPr/>
      <dgm:t>
        <a:bodyPr/>
        <a:lstStyle/>
        <a:p>
          <a:endParaRPr lang="en-GB"/>
        </a:p>
      </dgm:t>
    </dgm:pt>
    <dgm:pt modelId="{421D0ADB-F934-8548-9623-6FFC40294F24}" type="sibTrans" cxnId="{B99E58DE-4337-DF4E-B126-F8B13DF3377C}">
      <dgm:prSet/>
      <dgm:spPr/>
      <dgm:t>
        <a:bodyPr/>
        <a:lstStyle/>
        <a:p>
          <a:endParaRPr lang="en-GB"/>
        </a:p>
      </dgm:t>
    </dgm:pt>
    <dgm:pt modelId="{B96FE116-01D5-E548-82CF-6A81256F771B}">
      <dgm:prSet custT="1"/>
      <dgm:spPr/>
      <dgm:t>
        <a:bodyPr/>
        <a:lstStyle/>
        <a:p>
          <a:pPr>
            <a:buNone/>
          </a:pPr>
          <a:r>
            <a:rPr lang="en-GB" sz="1100" b="0" i="0" dirty="0"/>
            <a:t>Bitsym Software Solutions team specializes in latest tools and technologies with best methods and practices of software engineering and an ISO/CMMI certified portfolio of projects</a:t>
          </a:r>
          <a:r>
            <a:rPr lang="en-GB" sz="1300" b="0" i="0" dirty="0"/>
            <a:t>.</a:t>
          </a:r>
          <a:endParaRPr lang="en-GB" sz="1300" dirty="0"/>
        </a:p>
      </dgm:t>
    </dgm:pt>
    <dgm:pt modelId="{D48F920A-80E8-1249-BE66-0FB4220B5F46}" type="parTrans" cxnId="{E723B18C-5448-E54D-8E2A-BAEB58E6C8B7}">
      <dgm:prSet/>
      <dgm:spPr/>
      <dgm:t>
        <a:bodyPr/>
        <a:lstStyle/>
        <a:p>
          <a:endParaRPr lang="en-GB"/>
        </a:p>
      </dgm:t>
    </dgm:pt>
    <dgm:pt modelId="{7CE1809D-9A04-CC42-98F0-592899702020}" type="sibTrans" cxnId="{E723B18C-5448-E54D-8E2A-BAEB58E6C8B7}">
      <dgm:prSet/>
      <dgm:spPr/>
      <dgm:t>
        <a:bodyPr/>
        <a:lstStyle/>
        <a:p>
          <a:endParaRPr lang="en-GB"/>
        </a:p>
      </dgm:t>
    </dgm:pt>
    <dgm:pt modelId="{FE6F3EF2-85B5-4C41-B149-60502C86DC93}">
      <dgm:prSet custT="1"/>
      <dgm:spPr/>
      <dgm:t>
        <a:bodyPr/>
        <a:lstStyle/>
        <a:p>
          <a:pPr algn="justLow">
            <a:buNone/>
          </a:pPr>
          <a:r>
            <a:rPr lang="en-GB" sz="1100" b="0" i="0" dirty="0"/>
            <a:t>Exploiting data, statistics, mathematical modelling and optimization techniques towards provision of intelligent solutions.​</a:t>
          </a:r>
          <a:endParaRPr lang="en-GB" sz="1100" dirty="0"/>
        </a:p>
      </dgm:t>
    </dgm:pt>
    <dgm:pt modelId="{2E127415-1EB0-4D7A-8181-29C1C61A110E}" type="parTrans" cxnId="{44EA9422-FD14-4157-8BA7-F059E8BA578F}">
      <dgm:prSet/>
      <dgm:spPr/>
      <dgm:t>
        <a:bodyPr/>
        <a:lstStyle/>
        <a:p>
          <a:endParaRPr lang="en-US"/>
        </a:p>
      </dgm:t>
    </dgm:pt>
    <dgm:pt modelId="{458F4787-EAE0-4C91-A4F8-3DBCAA5E1D42}" type="sibTrans" cxnId="{44EA9422-FD14-4157-8BA7-F059E8BA578F}">
      <dgm:prSet/>
      <dgm:spPr/>
      <dgm:t>
        <a:bodyPr/>
        <a:lstStyle/>
        <a:p>
          <a:endParaRPr lang="en-US"/>
        </a:p>
      </dgm:t>
    </dgm:pt>
    <dgm:pt modelId="{3A101CAA-7831-439D-8011-2788530250DB}">
      <dgm:prSet custT="1"/>
      <dgm:spPr/>
      <dgm:t>
        <a:bodyPr/>
        <a:lstStyle/>
        <a:p>
          <a:pPr algn="justLow">
            <a:buNone/>
          </a:pPr>
          <a:endParaRPr lang="en-GB" sz="1100" dirty="0"/>
        </a:p>
      </dgm:t>
    </dgm:pt>
    <dgm:pt modelId="{B4D7DFF4-80C1-493C-AFEB-FC1C5D0F95DB}" type="parTrans" cxnId="{591E6BAA-D100-4F53-B02D-6878BE42855F}">
      <dgm:prSet/>
      <dgm:spPr/>
      <dgm:t>
        <a:bodyPr/>
        <a:lstStyle/>
        <a:p>
          <a:endParaRPr lang="en-US"/>
        </a:p>
      </dgm:t>
    </dgm:pt>
    <dgm:pt modelId="{54EB873F-4160-4F0C-94C9-A40EC1AF52E3}" type="sibTrans" cxnId="{591E6BAA-D100-4F53-B02D-6878BE42855F}">
      <dgm:prSet/>
      <dgm:spPr/>
      <dgm:t>
        <a:bodyPr/>
        <a:lstStyle/>
        <a:p>
          <a:endParaRPr lang="en-US"/>
        </a:p>
      </dgm:t>
    </dgm:pt>
    <dgm:pt modelId="{08BE2B44-10D9-4B93-AAA4-F4D3F1D97E40}">
      <dgm:prSet custT="1"/>
      <dgm:spPr/>
      <dgm:t>
        <a:bodyPr/>
        <a:lstStyle/>
        <a:p>
          <a:pPr>
            <a:buNone/>
          </a:pPr>
          <a:r>
            <a:rPr lang="en-GB" sz="1100" b="0" i="0" dirty="0"/>
            <a:t>Ensures the digital infrastructure is safe from any internal and external threats</a:t>
          </a:r>
          <a:r>
            <a:rPr lang="en-GB" sz="1300" b="0" i="0" dirty="0"/>
            <a:t>.​</a:t>
          </a:r>
          <a:endParaRPr lang="en-GB" sz="1300" dirty="0"/>
        </a:p>
      </dgm:t>
    </dgm:pt>
    <dgm:pt modelId="{B2AE6A0D-E750-4B27-913E-AC873DF3F2C0}" type="parTrans" cxnId="{ABF55FFA-5A34-4D88-9D8D-441046316837}">
      <dgm:prSet/>
      <dgm:spPr/>
      <dgm:t>
        <a:bodyPr/>
        <a:lstStyle/>
        <a:p>
          <a:endParaRPr lang="en-US"/>
        </a:p>
      </dgm:t>
    </dgm:pt>
    <dgm:pt modelId="{2AA1C942-91B5-436D-AEA9-1563A22BEC57}" type="sibTrans" cxnId="{ABF55FFA-5A34-4D88-9D8D-441046316837}">
      <dgm:prSet/>
      <dgm:spPr/>
      <dgm:t>
        <a:bodyPr/>
        <a:lstStyle/>
        <a:p>
          <a:endParaRPr lang="en-US"/>
        </a:p>
      </dgm:t>
    </dgm:pt>
    <dgm:pt modelId="{5D25E33D-7008-4468-ABE7-9CEF353B77F0}">
      <dgm:prSet custT="1"/>
      <dgm:spPr/>
      <dgm:t>
        <a:bodyPr/>
        <a:lstStyle/>
        <a:p>
          <a:pPr>
            <a:buNone/>
          </a:pPr>
          <a:endParaRPr lang="en-GB" sz="1300" dirty="0"/>
        </a:p>
      </dgm:t>
    </dgm:pt>
    <dgm:pt modelId="{A5EED91B-C6C6-45D7-9587-3B032BA8F311}" type="parTrans" cxnId="{5734CE51-9F1B-4CC0-B3C9-C44C583B3AD1}">
      <dgm:prSet/>
      <dgm:spPr/>
      <dgm:t>
        <a:bodyPr/>
        <a:lstStyle/>
        <a:p>
          <a:endParaRPr lang="en-US"/>
        </a:p>
      </dgm:t>
    </dgm:pt>
    <dgm:pt modelId="{45826674-5D17-41A6-B0CC-D558B8AEC263}" type="sibTrans" cxnId="{5734CE51-9F1B-4CC0-B3C9-C44C583B3AD1}">
      <dgm:prSet/>
      <dgm:spPr/>
      <dgm:t>
        <a:bodyPr/>
        <a:lstStyle/>
        <a:p>
          <a:endParaRPr lang="en-US"/>
        </a:p>
      </dgm:t>
    </dgm:pt>
    <dgm:pt modelId="{6A730251-F341-3F43-8EAA-912D11A81D6F}" type="pres">
      <dgm:prSet presAssocID="{667CDA7F-F2B6-6345-A2D8-5D09C69B3B0E}" presName="Name0" presStyleCnt="0">
        <dgm:presLayoutVars>
          <dgm:dir/>
          <dgm:animLvl val="lvl"/>
          <dgm:resizeHandles val="exact"/>
        </dgm:presLayoutVars>
      </dgm:prSet>
      <dgm:spPr/>
    </dgm:pt>
    <dgm:pt modelId="{014FD136-F801-6949-8B37-4CBC733F2BCE}" type="pres">
      <dgm:prSet presAssocID="{E0736A78-EF8C-6348-A73E-30753EE24A81}" presName="composite" presStyleCnt="0"/>
      <dgm:spPr/>
    </dgm:pt>
    <dgm:pt modelId="{AC238A1C-8048-0E41-9D29-6A96FC6DC230}" type="pres">
      <dgm:prSet presAssocID="{E0736A78-EF8C-6348-A73E-30753EE24A81}" presName="parTx" presStyleLbl="alignNode1" presStyleIdx="0" presStyleCnt="6">
        <dgm:presLayoutVars>
          <dgm:chMax val="0"/>
          <dgm:chPref val="0"/>
          <dgm:bulletEnabled val="1"/>
        </dgm:presLayoutVars>
      </dgm:prSet>
      <dgm:spPr/>
    </dgm:pt>
    <dgm:pt modelId="{F5C5FC75-6A6D-B945-BDC0-0FDE7552984E}" type="pres">
      <dgm:prSet presAssocID="{E0736A78-EF8C-6348-A73E-30753EE24A81}" presName="desTx" presStyleLbl="alignAccFollowNode1" presStyleIdx="0" presStyleCnt="6" custScaleY="100000">
        <dgm:presLayoutVars>
          <dgm:bulletEnabled val="1"/>
        </dgm:presLayoutVars>
      </dgm:prSet>
      <dgm:spPr/>
    </dgm:pt>
    <dgm:pt modelId="{DFDE4E71-C766-7B49-ADED-C55D69505CAC}" type="pres">
      <dgm:prSet presAssocID="{A952EC84-2705-7A4B-8C3E-D44F1436454F}" presName="space" presStyleCnt="0"/>
      <dgm:spPr/>
    </dgm:pt>
    <dgm:pt modelId="{C3857D8D-7370-D34D-B665-D62B3620448D}" type="pres">
      <dgm:prSet presAssocID="{E7340BD6-EBFF-1849-A32F-7227B4E41A05}" presName="composite" presStyleCnt="0"/>
      <dgm:spPr/>
    </dgm:pt>
    <dgm:pt modelId="{B3E35928-032A-FE4A-AFD4-E0B9F6F02C0E}" type="pres">
      <dgm:prSet presAssocID="{E7340BD6-EBFF-1849-A32F-7227B4E41A05}" presName="parTx" presStyleLbl="alignNode1" presStyleIdx="1" presStyleCnt="6">
        <dgm:presLayoutVars>
          <dgm:chMax val="0"/>
          <dgm:chPref val="0"/>
          <dgm:bulletEnabled val="1"/>
        </dgm:presLayoutVars>
      </dgm:prSet>
      <dgm:spPr/>
    </dgm:pt>
    <dgm:pt modelId="{B17EBBD1-30F7-F74C-983A-E617ED3398A0}" type="pres">
      <dgm:prSet presAssocID="{E7340BD6-EBFF-1849-A32F-7227B4E41A05}" presName="desTx" presStyleLbl="alignAccFollowNode1" presStyleIdx="1" presStyleCnt="6">
        <dgm:presLayoutVars>
          <dgm:bulletEnabled val="1"/>
        </dgm:presLayoutVars>
      </dgm:prSet>
      <dgm:spPr/>
    </dgm:pt>
    <dgm:pt modelId="{D3884810-1EF7-634E-A35F-2FBEAA5FBFFA}" type="pres">
      <dgm:prSet presAssocID="{ACA2F5CF-DEEC-A040-A1FF-F40317EA420F}" presName="space" presStyleCnt="0"/>
      <dgm:spPr/>
    </dgm:pt>
    <dgm:pt modelId="{08E7C7BB-6215-FD46-BA13-FD37EE539ABC}" type="pres">
      <dgm:prSet presAssocID="{C6E5BDE3-58CD-6245-9774-B6AAE158F4FC}" presName="composite" presStyleCnt="0"/>
      <dgm:spPr/>
    </dgm:pt>
    <dgm:pt modelId="{E0CD01F8-98AA-7147-8A08-EAB32907CE06}" type="pres">
      <dgm:prSet presAssocID="{C6E5BDE3-58CD-6245-9774-B6AAE158F4FC}" presName="parTx" presStyleLbl="alignNode1" presStyleIdx="2" presStyleCnt="6">
        <dgm:presLayoutVars>
          <dgm:chMax val="0"/>
          <dgm:chPref val="0"/>
          <dgm:bulletEnabled val="1"/>
        </dgm:presLayoutVars>
      </dgm:prSet>
      <dgm:spPr/>
    </dgm:pt>
    <dgm:pt modelId="{8A1AA95A-F5F6-2346-876A-87BCB7129F8E}" type="pres">
      <dgm:prSet presAssocID="{C6E5BDE3-58CD-6245-9774-B6AAE158F4FC}" presName="desTx" presStyleLbl="alignAccFollowNode1" presStyleIdx="2" presStyleCnt="6">
        <dgm:presLayoutVars>
          <dgm:bulletEnabled val="1"/>
        </dgm:presLayoutVars>
      </dgm:prSet>
      <dgm:spPr/>
    </dgm:pt>
    <dgm:pt modelId="{34C97C83-90C5-5B43-AF9E-54B888DB7C13}" type="pres">
      <dgm:prSet presAssocID="{11220AF2-4FAA-5F40-B38B-5CB1B9635D07}" presName="space" presStyleCnt="0"/>
      <dgm:spPr/>
    </dgm:pt>
    <dgm:pt modelId="{9527D4AC-66CA-7B49-A56D-5E988B910023}" type="pres">
      <dgm:prSet presAssocID="{C3480598-0860-684B-8996-8F095082E2ED}" presName="composite" presStyleCnt="0"/>
      <dgm:spPr/>
    </dgm:pt>
    <dgm:pt modelId="{16CDE32A-10D6-DA46-B8D7-38B6105FDECC}" type="pres">
      <dgm:prSet presAssocID="{C3480598-0860-684B-8996-8F095082E2ED}" presName="parTx" presStyleLbl="alignNode1" presStyleIdx="3" presStyleCnt="6">
        <dgm:presLayoutVars>
          <dgm:chMax val="0"/>
          <dgm:chPref val="0"/>
          <dgm:bulletEnabled val="1"/>
        </dgm:presLayoutVars>
      </dgm:prSet>
      <dgm:spPr/>
    </dgm:pt>
    <dgm:pt modelId="{E2D0AA30-93F5-CE47-AE40-4D0C04776C5C}" type="pres">
      <dgm:prSet presAssocID="{C3480598-0860-684B-8996-8F095082E2ED}" presName="desTx" presStyleLbl="alignAccFollowNode1" presStyleIdx="3" presStyleCnt="6">
        <dgm:presLayoutVars>
          <dgm:bulletEnabled val="1"/>
        </dgm:presLayoutVars>
      </dgm:prSet>
      <dgm:spPr/>
    </dgm:pt>
    <dgm:pt modelId="{D84E56A9-404A-F942-B11C-6535F1ECE946}" type="pres">
      <dgm:prSet presAssocID="{651FD838-AD1C-AE4E-8900-6F4D03BEFF55}" presName="space" presStyleCnt="0"/>
      <dgm:spPr/>
    </dgm:pt>
    <dgm:pt modelId="{207A1C31-3FE7-1B4C-86D4-24E715D105B5}" type="pres">
      <dgm:prSet presAssocID="{E4B9D6F4-D6B2-2748-86AB-67956F4507B3}" presName="composite" presStyleCnt="0"/>
      <dgm:spPr/>
    </dgm:pt>
    <dgm:pt modelId="{C3BF352D-9548-B848-8351-835F483F1F6F}" type="pres">
      <dgm:prSet presAssocID="{E4B9D6F4-D6B2-2748-86AB-67956F4507B3}" presName="parTx" presStyleLbl="alignNode1" presStyleIdx="4" presStyleCnt="6">
        <dgm:presLayoutVars>
          <dgm:chMax val="0"/>
          <dgm:chPref val="0"/>
          <dgm:bulletEnabled val="1"/>
        </dgm:presLayoutVars>
      </dgm:prSet>
      <dgm:spPr/>
    </dgm:pt>
    <dgm:pt modelId="{32158433-830D-C34B-BFFD-34B4D2387730}" type="pres">
      <dgm:prSet presAssocID="{E4B9D6F4-D6B2-2748-86AB-67956F4507B3}" presName="desTx" presStyleLbl="alignAccFollowNode1" presStyleIdx="4" presStyleCnt="6">
        <dgm:presLayoutVars>
          <dgm:bulletEnabled val="1"/>
        </dgm:presLayoutVars>
      </dgm:prSet>
      <dgm:spPr/>
    </dgm:pt>
    <dgm:pt modelId="{9ACDD71B-D775-574E-A797-B6C4E3C7F161}" type="pres">
      <dgm:prSet presAssocID="{4220A778-ED33-094C-AF73-B2A44B6C8ECE}" presName="space" presStyleCnt="0"/>
      <dgm:spPr/>
    </dgm:pt>
    <dgm:pt modelId="{6B80D201-D44F-E249-B461-FD54A483C626}" type="pres">
      <dgm:prSet presAssocID="{0AD741BA-E09E-DA40-A113-610CBF34E323}" presName="composite" presStyleCnt="0"/>
      <dgm:spPr/>
    </dgm:pt>
    <dgm:pt modelId="{ABD044DE-BE99-214F-A213-334717659E31}" type="pres">
      <dgm:prSet presAssocID="{0AD741BA-E09E-DA40-A113-610CBF34E323}" presName="parTx" presStyleLbl="alignNode1" presStyleIdx="5" presStyleCnt="6">
        <dgm:presLayoutVars>
          <dgm:chMax val="0"/>
          <dgm:chPref val="0"/>
          <dgm:bulletEnabled val="1"/>
        </dgm:presLayoutVars>
      </dgm:prSet>
      <dgm:spPr/>
    </dgm:pt>
    <dgm:pt modelId="{FB48E797-072B-CD42-871F-AD8C68B0D860}" type="pres">
      <dgm:prSet presAssocID="{0AD741BA-E09E-DA40-A113-610CBF34E323}" presName="desTx" presStyleLbl="alignAccFollowNode1" presStyleIdx="5" presStyleCnt="6">
        <dgm:presLayoutVars>
          <dgm:bulletEnabled val="1"/>
        </dgm:presLayoutVars>
      </dgm:prSet>
      <dgm:spPr/>
    </dgm:pt>
  </dgm:ptLst>
  <dgm:cxnLst>
    <dgm:cxn modelId="{F08C830A-88BD-4D45-9B33-8FDF64447798}" type="presOf" srcId="{19CD26EB-1100-5446-A2BB-CDE52A55BF54}" destId="{8A1AA95A-F5F6-2346-876A-87BCB7129F8E}" srcOrd="0" destOrd="0" presId="urn:microsoft.com/office/officeart/2005/8/layout/hList1"/>
    <dgm:cxn modelId="{DDAF6913-24FD-1E4A-B21E-7AC2BB08FF61}" type="presOf" srcId="{E0736A78-EF8C-6348-A73E-30753EE24A81}" destId="{AC238A1C-8048-0E41-9D29-6A96FC6DC230}" srcOrd="0" destOrd="0" presId="urn:microsoft.com/office/officeart/2005/8/layout/hList1"/>
    <dgm:cxn modelId="{A93C3F17-4C43-0742-939C-400A178EB986}" type="presOf" srcId="{B5111C42-3B59-644B-873E-6D5DE2C552AE}" destId="{B17EBBD1-30F7-F74C-983A-E617ED3398A0}" srcOrd="0" destOrd="0" presId="urn:microsoft.com/office/officeart/2005/8/layout/hList1"/>
    <dgm:cxn modelId="{44EA9422-FD14-4157-8BA7-F059E8BA578F}" srcId="{E7340BD6-EBFF-1849-A32F-7227B4E41A05}" destId="{FE6F3EF2-85B5-4C41-B149-60502C86DC93}" srcOrd="2" destOrd="0" parTransId="{2E127415-1EB0-4D7A-8181-29C1C61A110E}" sibTransId="{458F4787-EAE0-4C91-A4F8-3DBCAA5E1D42}"/>
    <dgm:cxn modelId="{578E3527-DE4E-A443-881F-78761B3B278D}" type="presOf" srcId="{C025B8E1-84C8-B743-B35B-BEEE25DFF70D}" destId="{32158433-830D-C34B-BFFD-34B4D2387730}" srcOrd="0" destOrd="0" presId="urn:microsoft.com/office/officeart/2005/8/layout/hList1"/>
    <dgm:cxn modelId="{1534DF28-9B23-CD48-9E2A-92FE60EF4AFD}" srcId="{667CDA7F-F2B6-6345-A2D8-5D09C69B3B0E}" destId="{E4B9D6F4-D6B2-2748-86AB-67956F4507B3}" srcOrd="4" destOrd="0" parTransId="{504180C5-E842-4D47-B32D-C116DC03B406}" sibTransId="{4220A778-ED33-094C-AF73-B2A44B6C8ECE}"/>
    <dgm:cxn modelId="{D66E1D31-47C3-0140-A74E-F221555A2081}" srcId="{667CDA7F-F2B6-6345-A2D8-5D09C69B3B0E}" destId="{0AD741BA-E09E-DA40-A113-610CBF34E323}" srcOrd="5" destOrd="0" parTransId="{4C28918B-7B7E-FB43-B1C5-05A10BF9CE26}" sibTransId="{B0BE3AF6-6919-4F40-8A3E-1B2AD993883E}"/>
    <dgm:cxn modelId="{22643139-7617-C24D-B6FF-377FEB482A72}" type="presOf" srcId="{C3480598-0860-684B-8996-8F095082E2ED}" destId="{16CDE32A-10D6-DA46-B8D7-38B6105FDECC}" srcOrd="0" destOrd="0" presId="urn:microsoft.com/office/officeart/2005/8/layout/hList1"/>
    <dgm:cxn modelId="{F0215648-4045-4293-AFAA-E296EB93A614}" type="presOf" srcId="{3A101CAA-7831-439D-8011-2788530250DB}" destId="{B17EBBD1-30F7-F74C-983A-E617ED3398A0}" srcOrd="0" destOrd="1" presId="urn:microsoft.com/office/officeart/2005/8/layout/hList1"/>
    <dgm:cxn modelId="{C1EE5749-1BE9-44FD-AE48-8288208AD9AE}" type="presOf" srcId="{5D25E33D-7008-4468-ABE7-9CEF353B77F0}" destId="{E2D0AA30-93F5-CE47-AE40-4D0C04776C5C}" srcOrd="0" destOrd="1" presId="urn:microsoft.com/office/officeart/2005/8/layout/hList1"/>
    <dgm:cxn modelId="{5734CE51-9F1B-4CC0-B3C9-C44C583B3AD1}" srcId="{C3480598-0860-684B-8996-8F095082E2ED}" destId="{5D25E33D-7008-4468-ABE7-9CEF353B77F0}" srcOrd="1" destOrd="0" parTransId="{A5EED91B-C6C6-45D7-9587-3B032BA8F311}" sibTransId="{45826674-5D17-41A6-B0CC-D558B8AEC263}"/>
    <dgm:cxn modelId="{DDC0B255-4E3A-F84B-8E05-F03861B7B95A}" type="presOf" srcId="{F1F04211-99D8-3D49-8592-C886F99139E6}" destId="{F5C5FC75-6A6D-B945-BDC0-0FDE7552984E}" srcOrd="0" destOrd="0" presId="urn:microsoft.com/office/officeart/2005/8/layout/hList1"/>
    <dgm:cxn modelId="{B028E364-9989-A043-B8B0-37911062BC3C}" type="presOf" srcId="{667CDA7F-F2B6-6345-A2D8-5D09C69B3B0E}" destId="{6A730251-F341-3F43-8EAA-912D11A81D6F}" srcOrd="0" destOrd="0" presId="urn:microsoft.com/office/officeart/2005/8/layout/hList1"/>
    <dgm:cxn modelId="{EBDB667B-8F03-D545-A3CB-0AE50A783C2A}" srcId="{667CDA7F-F2B6-6345-A2D8-5D09C69B3B0E}" destId="{C6E5BDE3-58CD-6245-9774-B6AAE158F4FC}" srcOrd="2" destOrd="0" parTransId="{496CFD08-D571-FE41-BE11-00DA162ED16B}" sibTransId="{11220AF2-4FAA-5F40-B38B-5CB1B9635D07}"/>
    <dgm:cxn modelId="{9BDCCF7B-1550-FC4C-AB16-E391F25D70CA}" type="presOf" srcId="{E4B9D6F4-D6B2-2748-86AB-67956F4507B3}" destId="{C3BF352D-9548-B848-8351-835F483F1F6F}" srcOrd="0" destOrd="0" presId="urn:microsoft.com/office/officeart/2005/8/layout/hList1"/>
    <dgm:cxn modelId="{CF2FC082-F8FE-6C4D-A234-64359BB6644F}" type="presOf" srcId="{E7340BD6-EBFF-1849-A32F-7227B4E41A05}" destId="{B3E35928-032A-FE4A-AFD4-E0B9F6F02C0E}" srcOrd="0" destOrd="0" presId="urn:microsoft.com/office/officeart/2005/8/layout/hList1"/>
    <dgm:cxn modelId="{E723B18C-5448-E54D-8E2A-BAEB58E6C8B7}" srcId="{0AD741BA-E09E-DA40-A113-610CBF34E323}" destId="{B96FE116-01D5-E548-82CF-6A81256F771B}" srcOrd="0" destOrd="0" parTransId="{D48F920A-80E8-1249-BE66-0FB4220B5F46}" sibTransId="{7CE1809D-9A04-CC42-98F0-592899702020}"/>
    <dgm:cxn modelId="{8A80CB95-E092-D543-8095-05BEFD2E88BC}" srcId="{C3480598-0860-684B-8996-8F095082E2ED}" destId="{C92DA59D-DFEA-8946-A835-9E5711D80926}" srcOrd="0" destOrd="0" parTransId="{4187EDA4-8C81-9847-AC0E-1EC5A666D210}" sibTransId="{B95392B8-E198-834A-9405-70A9AF8F057B}"/>
    <dgm:cxn modelId="{6D7C45A4-6489-A54B-AC27-F9C97F2E5619}" type="presOf" srcId="{B96FE116-01D5-E548-82CF-6A81256F771B}" destId="{FB48E797-072B-CD42-871F-AD8C68B0D860}" srcOrd="0" destOrd="0" presId="urn:microsoft.com/office/officeart/2005/8/layout/hList1"/>
    <dgm:cxn modelId="{CF9D87A4-46E9-054A-9A51-89111C62A66F}" srcId="{667CDA7F-F2B6-6345-A2D8-5D09C69B3B0E}" destId="{E0736A78-EF8C-6348-A73E-30753EE24A81}" srcOrd="0" destOrd="0" parTransId="{EEF17733-A5C7-1548-88E2-0E60D922228C}" sibTransId="{A952EC84-2705-7A4B-8C3E-D44F1436454F}"/>
    <dgm:cxn modelId="{1B66D1A9-2619-9946-9EA7-19E127A60E86}" type="presOf" srcId="{C92DA59D-DFEA-8946-A835-9E5711D80926}" destId="{E2D0AA30-93F5-CE47-AE40-4D0C04776C5C}" srcOrd="0" destOrd="0" presId="urn:microsoft.com/office/officeart/2005/8/layout/hList1"/>
    <dgm:cxn modelId="{591E6BAA-D100-4F53-B02D-6878BE42855F}" srcId="{E7340BD6-EBFF-1849-A32F-7227B4E41A05}" destId="{3A101CAA-7831-439D-8011-2788530250DB}" srcOrd="1" destOrd="0" parTransId="{B4D7DFF4-80C1-493C-AFEB-FC1C5D0F95DB}" sibTransId="{54EB873F-4160-4F0C-94C9-A40EC1AF52E3}"/>
    <dgm:cxn modelId="{4012B8AD-44AB-4E43-A11B-0DC9ECD6BDB2}" srcId="{C6E5BDE3-58CD-6245-9774-B6AAE158F4FC}" destId="{19CD26EB-1100-5446-A2BB-CDE52A55BF54}" srcOrd="0" destOrd="0" parTransId="{A561C42D-17CE-0440-BD6C-941D3C808718}" sibTransId="{7032F862-7959-5F49-9775-B406391F2C13}"/>
    <dgm:cxn modelId="{D2EA1AAE-9ADD-3644-91EB-63D091C8AE47}" srcId="{667CDA7F-F2B6-6345-A2D8-5D09C69B3B0E}" destId="{E7340BD6-EBFF-1849-A32F-7227B4E41A05}" srcOrd="1" destOrd="0" parTransId="{705538F9-827E-8749-9348-92F63F531CE1}" sibTransId="{ACA2F5CF-DEEC-A040-A1FF-F40317EA420F}"/>
    <dgm:cxn modelId="{7BA76EAE-F60C-FC40-AC46-2A9537CC7338}" srcId="{667CDA7F-F2B6-6345-A2D8-5D09C69B3B0E}" destId="{C3480598-0860-684B-8996-8F095082E2ED}" srcOrd="3" destOrd="0" parTransId="{E77A5F7F-CE2D-CA43-9A59-FC774AF88D8D}" sibTransId="{651FD838-AD1C-AE4E-8900-6F4D03BEFF55}"/>
    <dgm:cxn modelId="{13E0E9B8-4556-B64F-871A-DC7899769325}" type="presOf" srcId="{0AD741BA-E09E-DA40-A113-610CBF34E323}" destId="{ABD044DE-BE99-214F-A213-334717659E31}" srcOrd="0" destOrd="0" presId="urn:microsoft.com/office/officeart/2005/8/layout/hList1"/>
    <dgm:cxn modelId="{9BFA84D2-1AC8-419E-8700-954652ACFF19}" type="presOf" srcId="{08BE2B44-10D9-4B93-AAA4-F4D3F1D97E40}" destId="{E2D0AA30-93F5-CE47-AE40-4D0C04776C5C}" srcOrd="0" destOrd="2" presId="urn:microsoft.com/office/officeart/2005/8/layout/hList1"/>
    <dgm:cxn modelId="{1D7248D5-510B-E042-8B2A-537138ED8560}" srcId="{E7340BD6-EBFF-1849-A32F-7227B4E41A05}" destId="{B5111C42-3B59-644B-873E-6D5DE2C552AE}" srcOrd="0" destOrd="0" parTransId="{7F283A20-35AB-F244-83D5-7CCB87225C83}" sibTransId="{674534CF-1781-7D43-9318-AFB62AEFCD35}"/>
    <dgm:cxn modelId="{B99E58DE-4337-DF4E-B126-F8B13DF3377C}" srcId="{E4B9D6F4-D6B2-2748-86AB-67956F4507B3}" destId="{C025B8E1-84C8-B743-B35B-BEEE25DFF70D}" srcOrd="0" destOrd="0" parTransId="{D4EBF944-3E15-0D43-8C7B-8DBF94F85268}" sibTransId="{421D0ADB-F934-8548-9623-6FFC40294F24}"/>
    <dgm:cxn modelId="{C199C8E2-52F9-E442-8051-A27CDFFD3A1D}" srcId="{E0736A78-EF8C-6348-A73E-30753EE24A81}" destId="{F1F04211-99D8-3D49-8592-C886F99139E6}" srcOrd="0" destOrd="0" parTransId="{EAD0BA32-3EA8-3B45-8B0A-96F73F3A6513}" sibTransId="{FFE6744B-65D0-FB46-BF7D-7F0708567F2F}"/>
    <dgm:cxn modelId="{2B8235F9-49AD-442A-A4BE-8A8F40855AE1}" type="presOf" srcId="{FE6F3EF2-85B5-4C41-B149-60502C86DC93}" destId="{B17EBBD1-30F7-F74C-983A-E617ED3398A0}" srcOrd="0" destOrd="2" presId="urn:microsoft.com/office/officeart/2005/8/layout/hList1"/>
    <dgm:cxn modelId="{ABF55FFA-5A34-4D88-9D8D-441046316837}" srcId="{C3480598-0860-684B-8996-8F095082E2ED}" destId="{08BE2B44-10D9-4B93-AAA4-F4D3F1D97E40}" srcOrd="2" destOrd="0" parTransId="{B2AE6A0D-E750-4B27-913E-AC873DF3F2C0}" sibTransId="{2AA1C942-91B5-436D-AEA9-1563A22BEC57}"/>
    <dgm:cxn modelId="{DC4EAAFC-273D-C84E-BFE6-01C84C7801B2}" type="presOf" srcId="{C6E5BDE3-58CD-6245-9774-B6AAE158F4FC}" destId="{E0CD01F8-98AA-7147-8A08-EAB32907CE06}" srcOrd="0" destOrd="0" presId="urn:microsoft.com/office/officeart/2005/8/layout/hList1"/>
    <dgm:cxn modelId="{8FE1F558-013A-C242-AEC8-4820D2ECB9E6}" type="presParOf" srcId="{6A730251-F341-3F43-8EAA-912D11A81D6F}" destId="{014FD136-F801-6949-8B37-4CBC733F2BCE}" srcOrd="0" destOrd="0" presId="urn:microsoft.com/office/officeart/2005/8/layout/hList1"/>
    <dgm:cxn modelId="{C8144E85-63DD-D14A-9EEB-2791BD11E947}" type="presParOf" srcId="{014FD136-F801-6949-8B37-4CBC733F2BCE}" destId="{AC238A1C-8048-0E41-9D29-6A96FC6DC230}" srcOrd="0" destOrd="0" presId="urn:microsoft.com/office/officeart/2005/8/layout/hList1"/>
    <dgm:cxn modelId="{BA04D49C-4162-7F41-8A3E-9D57D5536CA5}" type="presParOf" srcId="{014FD136-F801-6949-8B37-4CBC733F2BCE}" destId="{F5C5FC75-6A6D-B945-BDC0-0FDE7552984E}" srcOrd="1" destOrd="0" presId="urn:microsoft.com/office/officeart/2005/8/layout/hList1"/>
    <dgm:cxn modelId="{8DCF1F52-C4CA-3D4B-B371-5EAE204EC359}" type="presParOf" srcId="{6A730251-F341-3F43-8EAA-912D11A81D6F}" destId="{DFDE4E71-C766-7B49-ADED-C55D69505CAC}" srcOrd="1" destOrd="0" presId="urn:microsoft.com/office/officeart/2005/8/layout/hList1"/>
    <dgm:cxn modelId="{D8C7BCF2-4436-6F46-A2D1-73EA9713F23B}" type="presParOf" srcId="{6A730251-F341-3F43-8EAA-912D11A81D6F}" destId="{C3857D8D-7370-D34D-B665-D62B3620448D}" srcOrd="2" destOrd="0" presId="urn:microsoft.com/office/officeart/2005/8/layout/hList1"/>
    <dgm:cxn modelId="{E2698FF1-3D38-E84E-8D59-369671E1D7FE}" type="presParOf" srcId="{C3857D8D-7370-D34D-B665-D62B3620448D}" destId="{B3E35928-032A-FE4A-AFD4-E0B9F6F02C0E}" srcOrd="0" destOrd="0" presId="urn:microsoft.com/office/officeart/2005/8/layout/hList1"/>
    <dgm:cxn modelId="{A4524F5A-C658-2643-BBCD-BCEF6E12D677}" type="presParOf" srcId="{C3857D8D-7370-D34D-B665-D62B3620448D}" destId="{B17EBBD1-30F7-F74C-983A-E617ED3398A0}" srcOrd="1" destOrd="0" presId="urn:microsoft.com/office/officeart/2005/8/layout/hList1"/>
    <dgm:cxn modelId="{2028F890-8342-3C4A-A037-ECA744074DC3}" type="presParOf" srcId="{6A730251-F341-3F43-8EAA-912D11A81D6F}" destId="{D3884810-1EF7-634E-A35F-2FBEAA5FBFFA}" srcOrd="3" destOrd="0" presId="urn:microsoft.com/office/officeart/2005/8/layout/hList1"/>
    <dgm:cxn modelId="{820D9D52-7774-6C48-9D4B-A91D266B4860}" type="presParOf" srcId="{6A730251-F341-3F43-8EAA-912D11A81D6F}" destId="{08E7C7BB-6215-FD46-BA13-FD37EE539ABC}" srcOrd="4" destOrd="0" presId="urn:microsoft.com/office/officeart/2005/8/layout/hList1"/>
    <dgm:cxn modelId="{7B8121CC-1A3C-F449-A6AF-61187BA50C9C}" type="presParOf" srcId="{08E7C7BB-6215-FD46-BA13-FD37EE539ABC}" destId="{E0CD01F8-98AA-7147-8A08-EAB32907CE06}" srcOrd="0" destOrd="0" presId="urn:microsoft.com/office/officeart/2005/8/layout/hList1"/>
    <dgm:cxn modelId="{1687DD2F-85D7-9F40-9AE3-AE7933D652CD}" type="presParOf" srcId="{08E7C7BB-6215-FD46-BA13-FD37EE539ABC}" destId="{8A1AA95A-F5F6-2346-876A-87BCB7129F8E}" srcOrd="1" destOrd="0" presId="urn:microsoft.com/office/officeart/2005/8/layout/hList1"/>
    <dgm:cxn modelId="{0D2B0937-8E2F-C344-88AB-F60FF1A6933F}" type="presParOf" srcId="{6A730251-F341-3F43-8EAA-912D11A81D6F}" destId="{34C97C83-90C5-5B43-AF9E-54B888DB7C13}" srcOrd="5" destOrd="0" presId="urn:microsoft.com/office/officeart/2005/8/layout/hList1"/>
    <dgm:cxn modelId="{0C6F508A-BCD8-9649-B2EF-2CF59197F51D}" type="presParOf" srcId="{6A730251-F341-3F43-8EAA-912D11A81D6F}" destId="{9527D4AC-66CA-7B49-A56D-5E988B910023}" srcOrd="6" destOrd="0" presId="urn:microsoft.com/office/officeart/2005/8/layout/hList1"/>
    <dgm:cxn modelId="{E7FF4AC4-D45C-9949-9213-E9A2B4C19FDD}" type="presParOf" srcId="{9527D4AC-66CA-7B49-A56D-5E988B910023}" destId="{16CDE32A-10D6-DA46-B8D7-38B6105FDECC}" srcOrd="0" destOrd="0" presId="urn:microsoft.com/office/officeart/2005/8/layout/hList1"/>
    <dgm:cxn modelId="{F892B05A-5C70-9F42-A3B0-2632E9425B51}" type="presParOf" srcId="{9527D4AC-66CA-7B49-A56D-5E988B910023}" destId="{E2D0AA30-93F5-CE47-AE40-4D0C04776C5C}" srcOrd="1" destOrd="0" presId="urn:microsoft.com/office/officeart/2005/8/layout/hList1"/>
    <dgm:cxn modelId="{B5154588-6F9D-D347-AE5C-814C11C4DF64}" type="presParOf" srcId="{6A730251-F341-3F43-8EAA-912D11A81D6F}" destId="{D84E56A9-404A-F942-B11C-6535F1ECE946}" srcOrd="7" destOrd="0" presId="urn:microsoft.com/office/officeart/2005/8/layout/hList1"/>
    <dgm:cxn modelId="{DD0B16F5-8583-3447-A0D1-13E5008B12E2}" type="presParOf" srcId="{6A730251-F341-3F43-8EAA-912D11A81D6F}" destId="{207A1C31-3FE7-1B4C-86D4-24E715D105B5}" srcOrd="8" destOrd="0" presId="urn:microsoft.com/office/officeart/2005/8/layout/hList1"/>
    <dgm:cxn modelId="{0A9B6044-7E7C-9B4C-A408-BEEFF10FA995}" type="presParOf" srcId="{207A1C31-3FE7-1B4C-86D4-24E715D105B5}" destId="{C3BF352D-9548-B848-8351-835F483F1F6F}" srcOrd="0" destOrd="0" presId="urn:microsoft.com/office/officeart/2005/8/layout/hList1"/>
    <dgm:cxn modelId="{F68493C2-CEA2-D24E-A4CC-83F009C1938A}" type="presParOf" srcId="{207A1C31-3FE7-1B4C-86D4-24E715D105B5}" destId="{32158433-830D-C34B-BFFD-34B4D2387730}" srcOrd="1" destOrd="0" presId="urn:microsoft.com/office/officeart/2005/8/layout/hList1"/>
    <dgm:cxn modelId="{705D8C2D-5363-504A-8A78-7D13FE47F5FC}" type="presParOf" srcId="{6A730251-F341-3F43-8EAA-912D11A81D6F}" destId="{9ACDD71B-D775-574E-A797-B6C4E3C7F161}" srcOrd="9" destOrd="0" presId="urn:microsoft.com/office/officeart/2005/8/layout/hList1"/>
    <dgm:cxn modelId="{F383C330-1185-4542-B39C-5F7A10220410}" type="presParOf" srcId="{6A730251-F341-3F43-8EAA-912D11A81D6F}" destId="{6B80D201-D44F-E249-B461-FD54A483C626}" srcOrd="10" destOrd="0" presId="urn:microsoft.com/office/officeart/2005/8/layout/hList1"/>
    <dgm:cxn modelId="{48971C91-B280-3C4F-A764-B89E12A4713C}" type="presParOf" srcId="{6B80D201-D44F-E249-B461-FD54A483C626}" destId="{ABD044DE-BE99-214F-A213-334717659E31}" srcOrd="0" destOrd="0" presId="urn:microsoft.com/office/officeart/2005/8/layout/hList1"/>
    <dgm:cxn modelId="{71790401-01B0-464B-9890-E08EC6ADBD35}" type="presParOf" srcId="{6B80D201-D44F-E249-B461-FD54A483C626}" destId="{FB48E797-072B-CD42-871F-AD8C68B0D86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D76E20D-9FC5-49BC-8503-C7860E2F55A6}" type="doc">
      <dgm:prSet loTypeId="urn:microsoft.com/office/officeart/2005/8/layout/vList3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E1E95494-471C-4424-9AAB-0958E60751E7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Artificial Intelligence domain</a:t>
          </a:r>
        </a:p>
      </dgm:t>
    </dgm:pt>
    <dgm:pt modelId="{D76303EA-CE22-465C-A840-C957700ECBF5}" type="parTrans" cxnId="{57176567-1D23-40EE-8DDB-434AB02DE15E}">
      <dgm:prSet/>
      <dgm:spPr/>
      <dgm:t>
        <a:bodyPr/>
        <a:lstStyle/>
        <a:p>
          <a:endParaRPr lang="en-US"/>
        </a:p>
      </dgm:t>
    </dgm:pt>
    <dgm:pt modelId="{F35C42D2-A42C-4243-8378-6EAE4DE709B2}" type="sibTrans" cxnId="{57176567-1D23-40EE-8DDB-434AB02DE15E}">
      <dgm:prSet/>
      <dgm:spPr/>
      <dgm:t>
        <a:bodyPr/>
        <a:lstStyle/>
        <a:p>
          <a:endParaRPr lang="en-US"/>
        </a:p>
      </dgm:t>
    </dgm:pt>
    <dgm:pt modelId="{E2A0ECE4-241E-41C7-953B-026BB0F75507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National Technology Development Fund (TDF) grant – Spring 2018</a:t>
          </a:r>
        </a:p>
      </dgm:t>
    </dgm:pt>
    <dgm:pt modelId="{6F3C0F86-74D8-45EE-9869-058503F16E66}" type="parTrans" cxnId="{2955F5F5-C28B-431F-91C1-A0F168BE60DE}">
      <dgm:prSet/>
      <dgm:spPr/>
      <dgm:t>
        <a:bodyPr/>
        <a:lstStyle/>
        <a:p>
          <a:endParaRPr lang="en-US"/>
        </a:p>
      </dgm:t>
    </dgm:pt>
    <dgm:pt modelId="{B62593BA-027A-4966-9457-C538B1EB900C}" type="sibTrans" cxnId="{2955F5F5-C28B-431F-91C1-A0F168BE60DE}">
      <dgm:prSet/>
      <dgm:spPr/>
      <dgm:t>
        <a:bodyPr/>
        <a:lstStyle/>
        <a:p>
          <a:endParaRPr lang="en-US"/>
        </a:p>
      </dgm:t>
    </dgm:pt>
    <dgm:pt modelId="{1642F3BA-AA24-4705-ABEA-9A8D85A114DE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Ignite ICT fund grant - 2018</a:t>
          </a:r>
        </a:p>
      </dgm:t>
    </dgm:pt>
    <dgm:pt modelId="{034F2671-8A79-4D4D-BB71-9F72B8AA0761}" type="parTrans" cxnId="{AC844527-0F79-43BD-A4A7-B72E267CCD06}">
      <dgm:prSet/>
      <dgm:spPr/>
      <dgm:t>
        <a:bodyPr/>
        <a:lstStyle/>
        <a:p>
          <a:endParaRPr lang="en-US"/>
        </a:p>
      </dgm:t>
    </dgm:pt>
    <dgm:pt modelId="{51709554-B248-4C97-B748-434C721A9B16}" type="sibTrans" cxnId="{AC844527-0F79-43BD-A4A7-B72E267CCD06}">
      <dgm:prSet/>
      <dgm:spPr/>
      <dgm:t>
        <a:bodyPr/>
        <a:lstStyle/>
        <a:p>
          <a:endParaRPr lang="en-US"/>
        </a:p>
      </dgm:t>
    </dgm:pt>
    <dgm:pt modelId="{49986947-D20A-4E31-B007-DEFDE73D5932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UNIDO (United Nations) Open Innovation - Winner 2017</a:t>
          </a:r>
        </a:p>
      </dgm:t>
    </dgm:pt>
    <dgm:pt modelId="{DB4605F4-644A-4CA9-A177-C5226D8CD2E7}" type="parTrans" cxnId="{370B1496-264E-486F-840D-B19A2AACF79C}">
      <dgm:prSet/>
      <dgm:spPr/>
      <dgm:t>
        <a:bodyPr/>
        <a:lstStyle/>
        <a:p>
          <a:endParaRPr lang="en-US"/>
        </a:p>
      </dgm:t>
    </dgm:pt>
    <dgm:pt modelId="{11C58AC1-6B39-4B64-8A17-FC6D03AB2ED7}" type="sibTrans" cxnId="{370B1496-264E-486F-840D-B19A2AACF79C}">
      <dgm:prSet/>
      <dgm:spPr/>
      <dgm:t>
        <a:bodyPr/>
        <a:lstStyle/>
        <a:p>
          <a:endParaRPr lang="en-US"/>
        </a:p>
      </dgm:t>
    </dgm:pt>
    <dgm:pt modelId="{D1798D89-690A-4F5C-AE68-98DAB5526EB4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UNIDO (United Nations) Open Innovation - Runner-up 2015</a:t>
          </a:r>
        </a:p>
      </dgm:t>
    </dgm:pt>
    <dgm:pt modelId="{6BDF1D02-29E7-42E0-872E-B7E5559CC281}" type="parTrans" cxnId="{9EB08050-14C2-4466-A835-5069BC52756A}">
      <dgm:prSet/>
      <dgm:spPr/>
      <dgm:t>
        <a:bodyPr/>
        <a:lstStyle/>
        <a:p>
          <a:endParaRPr lang="en-US"/>
        </a:p>
      </dgm:t>
    </dgm:pt>
    <dgm:pt modelId="{C72C2FB0-38C1-43A7-A779-3E26528FC552}" type="sibTrans" cxnId="{9EB08050-14C2-4466-A835-5069BC52756A}">
      <dgm:prSet/>
      <dgm:spPr/>
      <dgm:t>
        <a:bodyPr/>
        <a:lstStyle/>
        <a:p>
          <a:endParaRPr lang="en-US"/>
        </a:p>
      </dgm:t>
    </dgm:pt>
    <dgm:pt modelId="{C9082416-6A17-40D6-8A7D-EEBFA833CEE5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/>
            <a:t>Collaboration with WHO (World Health Organization)</a:t>
          </a:r>
        </a:p>
      </dgm:t>
    </dgm:pt>
    <dgm:pt modelId="{3A3E2DF7-CA7D-43FA-A21D-2B5901C94DD0}" type="parTrans" cxnId="{C15CA3A2-59C3-4045-B993-7E31B6786FB5}">
      <dgm:prSet/>
      <dgm:spPr/>
      <dgm:t>
        <a:bodyPr/>
        <a:lstStyle/>
        <a:p>
          <a:endParaRPr lang="en-US"/>
        </a:p>
      </dgm:t>
    </dgm:pt>
    <dgm:pt modelId="{104741BA-1326-4D86-8417-084C0F9E68F0}" type="sibTrans" cxnId="{C15CA3A2-59C3-4045-B993-7E31B6786FB5}">
      <dgm:prSet/>
      <dgm:spPr/>
      <dgm:t>
        <a:bodyPr/>
        <a:lstStyle/>
        <a:p>
          <a:endParaRPr lang="en-US"/>
        </a:p>
      </dgm:t>
    </dgm:pt>
    <dgm:pt modelId="{A047E3E6-FD3E-40EA-989F-C1B5ECF4D318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/>
            <a:t>Collaboration with GIZ, Germany</a:t>
          </a:r>
        </a:p>
      </dgm:t>
    </dgm:pt>
    <dgm:pt modelId="{841AEEC9-59F8-4081-8625-0017B471B35B}" type="parTrans" cxnId="{5157633C-FCEE-452E-972F-6ADE0E95B303}">
      <dgm:prSet/>
      <dgm:spPr/>
      <dgm:t>
        <a:bodyPr/>
        <a:lstStyle/>
        <a:p>
          <a:endParaRPr lang="en-US"/>
        </a:p>
      </dgm:t>
    </dgm:pt>
    <dgm:pt modelId="{89C9B3D1-4577-427F-A74D-6F0FA8CEF9FF}" type="sibTrans" cxnId="{5157633C-FCEE-452E-972F-6ADE0E95B303}">
      <dgm:prSet/>
      <dgm:spPr/>
      <dgm:t>
        <a:bodyPr/>
        <a:lstStyle/>
        <a:p>
          <a:endParaRPr lang="en-US"/>
        </a:p>
      </dgm:t>
    </dgm:pt>
    <dgm:pt modelId="{5C747AF3-FC03-4968-AC4B-32A7BC17054A}" type="pres">
      <dgm:prSet presAssocID="{DD76E20D-9FC5-49BC-8503-C7860E2F55A6}" presName="linearFlow" presStyleCnt="0">
        <dgm:presLayoutVars>
          <dgm:dir/>
          <dgm:resizeHandles val="exact"/>
        </dgm:presLayoutVars>
      </dgm:prSet>
      <dgm:spPr/>
    </dgm:pt>
    <dgm:pt modelId="{1F591615-F590-4CCF-9D25-A3086D0907BF}" type="pres">
      <dgm:prSet presAssocID="{E1E95494-471C-4424-9AAB-0958E60751E7}" presName="composite" presStyleCnt="0"/>
      <dgm:spPr/>
    </dgm:pt>
    <dgm:pt modelId="{9D25889A-C8AE-44CC-B515-2E004B55D664}" type="pres">
      <dgm:prSet presAssocID="{E1E95494-471C-4424-9AAB-0958E60751E7}" presName="imgShp" presStyleLbl="fgImgPlace1" presStyleIdx="0" presStyleCnt="1" custScaleX="92512" custLinFactNeighborX="-7299" custLinFactNeighborY="679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</dgm:spPr>
    </dgm:pt>
    <dgm:pt modelId="{50EF2A0F-3787-481A-8775-265D7856BA07}" type="pres">
      <dgm:prSet presAssocID="{E1E95494-471C-4424-9AAB-0958E60751E7}" presName="txShp" presStyleLbl="node1" presStyleIdx="0" presStyleCnt="1" custScaleX="139441" custScaleY="117263" custLinFactNeighborX="3829" custLinFactNeighborY="5895">
        <dgm:presLayoutVars>
          <dgm:bulletEnabled val="1"/>
        </dgm:presLayoutVars>
      </dgm:prSet>
      <dgm:spPr/>
    </dgm:pt>
  </dgm:ptLst>
  <dgm:cxnLst>
    <dgm:cxn modelId="{E2B12E25-995D-4378-9B03-CCD0D6742B20}" type="presOf" srcId="{DD76E20D-9FC5-49BC-8503-C7860E2F55A6}" destId="{5C747AF3-FC03-4968-AC4B-32A7BC17054A}" srcOrd="0" destOrd="0" presId="urn:microsoft.com/office/officeart/2005/8/layout/vList3"/>
    <dgm:cxn modelId="{AC844527-0F79-43BD-A4A7-B72E267CCD06}" srcId="{E1E95494-471C-4424-9AAB-0958E60751E7}" destId="{1642F3BA-AA24-4705-ABEA-9A8D85A114DE}" srcOrd="1" destOrd="0" parTransId="{034F2671-8A79-4D4D-BB71-9F72B8AA0761}" sibTransId="{51709554-B248-4C97-B748-434C721A9B16}"/>
    <dgm:cxn modelId="{5157633C-FCEE-452E-972F-6ADE0E95B303}" srcId="{E1E95494-471C-4424-9AAB-0958E60751E7}" destId="{A047E3E6-FD3E-40EA-989F-C1B5ECF4D318}" srcOrd="5" destOrd="0" parTransId="{841AEEC9-59F8-4081-8625-0017B471B35B}" sibTransId="{89C9B3D1-4577-427F-A74D-6F0FA8CEF9FF}"/>
    <dgm:cxn modelId="{9EB08050-14C2-4466-A835-5069BC52756A}" srcId="{E1E95494-471C-4424-9AAB-0958E60751E7}" destId="{D1798D89-690A-4F5C-AE68-98DAB5526EB4}" srcOrd="3" destOrd="0" parTransId="{6BDF1D02-29E7-42E0-872E-B7E5559CC281}" sibTransId="{C72C2FB0-38C1-43A7-A779-3E26528FC552}"/>
    <dgm:cxn modelId="{8C649A50-E43F-4882-8259-B5D8AA1248FE}" type="presOf" srcId="{49986947-D20A-4E31-B007-DEFDE73D5932}" destId="{50EF2A0F-3787-481A-8775-265D7856BA07}" srcOrd="0" destOrd="3" presId="urn:microsoft.com/office/officeart/2005/8/layout/vList3"/>
    <dgm:cxn modelId="{5E5EBC5A-4686-4F1C-97DA-9F2713FBDEF6}" type="presOf" srcId="{A047E3E6-FD3E-40EA-989F-C1B5ECF4D318}" destId="{50EF2A0F-3787-481A-8775-265D7856BA07}" srcOrd="0" destOrd="6" presId="urn:microsoft.com/office/officeart/2005/8/layout/vList3"/>
    <dgm:cxn modelId="{57176567-1D23-40EE-8DDB-434AB02DE15E}" srcId="{DD76E20D-9FC5-49BC-8503-C7860E2F55A6}" destId="{E1E95494-471C-4424-9AAB-0958E60751E7}" srcOrd="0" destOrd="0" parTransId="{D76303EA-CE22-465C-A840-C957700ECBF5}" sibTransId="{F35C42D2-A42C-4243-8378-6EAE4DE709B2}"/>
    <dgm:cxn modelId="{370B1496-264E-486F-840D-B19A2AACF79C}" srcId="{E1E95494-471C-4424-9AAB-0958E60751E7}" destId="{49986947-D20A-4E31-B007-DEFDE73D5932}" srcOrd="2" destOrd="0" parTransId="{DB4605F4-644A-4CA9-A177-C5226D8CD2E7}" sibTransId="{11C58AC1-6B39-4B64-8A17-FC6D03AB2ED7}"/>
    <dgm:cxn modelId="{C15CA3A2-59C3-4045-B993-7E31B6786FB5}" srcId="{E1E95494-471C-4424-9AAB-0958E60751E7}" destId="{C9082416-6A17-40D6-8A7D-EEBFA833CEE5}" srcOrd="4" destOrd="0" parTransId="{3A3E2DF7-CA7D-43FA-A21D-2B5901C94DD0}" sibTransId="{104741BA-1326-4D86-8417-084C0F9E68F0}"/>
    <dgm:cxn modelId="{C0A95DAA-82F4-40F2-868F-B17AEB43AAA7}" type="presOf" srcId="{E2A0ECE4-241E-41C7-953B-026BB0F75507}" destId="{50EF2A0F-3787-481A-8775-265D7856BA07}" srcOrd="0" destOrd="1" presId="urn:microsoft.com/office/officeart/2005/8/layout/vList3"/>
    <dgm:cxn modelId="{961293B2-3449-49BB-9554-0A4E6D484444}" type="presOf" srcId="{1642F3BA-AA24-4705-ABEA-9A8D85A114DE}" destId="{50EF2A0F-3787-481A-8775-265D7856BA07}" srcOrd="0" destOrd="2" presId="urn:microsoft.com/office/officeart/2005/8/layout/vList3"/>
    <dgm:cxn modelId="{179FF7B5-1D8B-43D1-9460-53B8E09DE674}" type="presOf" srcId="{D1798D89-690A-4F5C-AE68-98DAB5526EB4}" destId="{50EF2A0F-3787-481A-8775-265D7856BA07}" srcOrd="0" destOrd="4" presId="urn:microsoft.com/office/officeart/2005/8/layout/vList3"/>
    <dgm:cxn modelId="{F4ED85C0-05C9-43AD-AA9A-2E19CFB9561B}" type="presOf" srcId="{C9082416-6A17-40D6-8A7D-EEBFA833CEE5}" destId="{50EF2A0F-3787-481A-8775-265D7856BA07}" srcOrd="0" destOrd="5" presId="urn:microsoft.com/office/officeart/2005/8/layout/vList3"/>
    <dgm:cxn modelId="{07C140C2-1A78-4F26-B3E8-A19F11B866AE}" type="presOf" srcId="{E1E95494-471C-4424-9AAB-0958E60751E7}" destId="{50EF2A0F-3787-481A-8775-265D7856BA07}" srcOrd="0" destOrd="0" presId="urn:microsoft.com/office/officeart/2005/8/layout/vList3"/>
    <dgm:cxn modelId="{2955F5F5-C28B-431F-91C1-A0F168BE60DE}" srcId="{E1E95494-471C-4424-9AAB-0958E60751E7}" destId="{E2A0ECE4-241E-41C7-953B-026BB0F75507}" srcOrd="0" destOrd="0" parTransId="{6F3C0F86-74D8-45EE-9869-058503F16E66}" sibTransId="{B62593BA-027A-4966-9457-C538B1EB900C}"/>
    <dgm:cxn modelId="{046D1B6E-A305-41D0-9A34-166F24159D23}" type="presParOf" srcId="{5C747AF3-FC03-4968-AC4B-32A7BC17054A}" destId="{1F591615-F590-4CCF-9D25-A3086D0907BF}" srcOrd="0" destOrd="0" presId="urn:microsoft.com/office/officeart/2005/8/layout/vList3"/>
    <dgm:cxn modelId="{2EC1F0E4-CC72-4457-8C51-68CFFCAFF9D3}" type="presParOf" srcId="{1F591615-F590-4CCF-9D25-A3086D0907BF}" destId="{9D25889A-C8AE-44CC-B515-2E004B55D664}" srcOrd="0" destOrd="0" presId="urn:microsoft.com/office/officeart/2005/8/layout/vList3"/>
    <dgm:cxn modelId="{BB6E92FB-CE4F-40DA-85A9-05DEC8CA5796}" type="presParOf" srcId="{1F591615-F590-4CCF-9D25-A3086D0907BF}" destId="{50EF2A0F-3787-481A-8775-265D7856BA07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238A1C-8048-0E41-9D29-6A96FC6DC230}">
      <dsp:nvSpPr>
        <dsp:cNvPr id="0" name=""/>
        <dsp:cNvSpPr/>
      </dsp:nvSpPr>
      <dsp:spPr>
        <a:xfrm>
          <a:off x="3175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i="0" kern="1200" dirty="0"/>
            <a:t>Telecommunications and Network</a:t>
          </a:r>
          <a:endParaRPr lang="en-PK" sz="1400" kern="1200"/>
        </a:p>
      </dsp:txBody>
      <dsp:txXfrm>
        <a:off x="3175" y="5646"/>
        <a:ext cx="1687243" cy="674897"/>
      </dsp:txXfrm>
    </dsp:sp>
    <dsp:sp modelId="{F5C5FC75-6A6D-B945-BDC0-0FDE7552984E}">
      <dsp:nvSpPr>
        <dsp:cNvPr id="0" name=""/>
        <dsp:cNvSpPr/>
      </dsp:nvSpPr>
      <dsp:spPr>
        <a:xfrm>
          <a:off x="3175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Low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To create the most innovative techniques towards faster and greater connectivity of humans and machines.</a:t>
          </a:r>
          <a:endParaRPr lang="en-GB" sz="1100" kern="1200" dirty="0"/>
        </a:p>
      </dsp:txBody>
      <dsp:txXfrm>
        <a:off x="3175" y="680543"/>
        <a:ext cx="1687243" cy="1800720"/>
      </dsp:txXfrm>
    </dsp:sp>
    <dsp:sp modelId="{B3E35928-032A-FE4A-AFD4-E0B9F6F02C0E}">
      <dsp:nvSpPr>
        <dsp:cNvPr id="0" name=""/>
        <dsp:cNvSpPr/>
      </dsp:nvSpPr>
      <dsp:spPr>
        <a:xfrm>
          <a:off x="1926632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kern="1200" dirty="0"/>
            <a:t>Artificial Intelligence</a:t>
          </a:r>
        </a:p>
      </dsp:txBody>
      <dsp:txXfrm>
        <a:off x="1926632" y="5646"/>
        <a:ext cx="1687243" cy="674897"/>
      </dsp:txXfrm>
    </dsp:sp>
    <dsp:sp modelId="{B17EBBD1-30F7-F74C-983A-E617ED3398A0}">
      <dsp:nvSpPr>
        <dsp:cNvPr id="0" name=""/>
        <dsp:cNvSpPr/>
      </dsp:nvSpPr>
      <dsp:spPr>
        <a:xfrm>
          <a:off x="1926632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Low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Being at forefront of Artificial Intelligence &amp; Machine Learning</a:t>
          </a:r>
          <a:endParaRPr lang="en-GB" sz="1100" kern="1200" dirty="0"/>
        </a:p>
        <a:p>
          <a:pPr marL="57150" lvl="1" indent="-57150" algn="justLow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en-GB" sz="1100" kern="1200" dirty="0"/>
        </a:p>
        <a:p>
          <a:pPr marL="57150" lvl="1" indent="-57150" algn="justLow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Exploiting data, statistics, mathematical modelling and optimization techniques towards provision of intelligent solutions.​</a:t>
          </a:r>
          <a:endParaRPr lang="en-GB" sz="1100" kern="1200" dirty="0"/>
        </a:p>
      </dsp:txBody>
      <dsp:txXfrm>
        <a:off x="1926632" y="680543"/>
        <a:ext cx="1687243" cy="1800720"/>
      </dsp:txXfrm>
    </dsp:sp>
    <dsp:sp modelId="{E0CD01F8-98AA-7147-8A08-EAB32907CE06}">
      <dsp:nvSpPr>
        <dsp:cNvPr id="0" name=""/>
        <dsp:cNvSpPr/>
      </dsp:nvSpPr>
      <dsp:spPr>
        <a:xfrm>
          <a:off x="3850090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kern="1200" dirty="0"/>
            <a:t>Semiconductors</a:t>
          </a:r>
        </a:p>
      </dsp:txBody>
      <dsp:txXfrm>
        <a:off x="3850090" y="5646"/>
        <a:ext cx="1687243" cy="674897"/>
      </dsp:txXfrm>
    </dsp:sp>
    <dsp:sp modelId="{8A1AA95A-F5F6-2346-876A-87BCB7129F8E}">
      <dsp:nvSpPr>
        <dsp:cNvPr id="0" name=""/>
        <dsp:cNvSpPr/>
      </dsp:nvSpPr>
      <dsp:spPr>
        <a:xfrm>
          <a:off x="3850090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From chip design, verification and testing to embedded devices, smart surfaces and materials, we do our part create the future.​</a:t>
          </a:r>
          <a:endParaRPr lang="en-GB" sz="1100" kern="1200" dirty="0"/>
        </a:p>
      </dsp:txBody>
      <dsp:txXfrm>
        <a:off x="3850090" y="680543"/>
        <a:ext cx="1687243" cy="1800720"/>
      </dsp:txXfrm>
    </dsp:sp>
    <dsp:sp modelId="{16CDE32A-10D6-DA46-B8D7-38B6105FDECC}">
      <dsp:nvSpPr>
        <dsp:cNvPr id="0" name=""/>
        <dsp:cNvSpPr/>
      </dsp:nvSpPr>
      <dsp:spPr>
        <a:xfrm>
          <a:off x="5773547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kern="1200" dirty="0"/>
            <a:t>Digital Security</a:t>
          </a:r>
        </a:p>
      </dsp:txBody>
      <dsp:txXfrm>
        <a:off x="5773547" y="5646"/>
        <a:ext cx="1687243" cy="674897"/>
      </dsp:txXfrm>
    </dsp:sp>
    <dsp:sp modelId="{E2D0AA30-93F5-CE47-AE40-4D0C04776C5C}">
      <dsp:nvSpPr>
        <dsp:cNvPr id="0" name=""/>
        <dsp:cNvSpPr/>
      </dsp:nvSpPr>
      <dsp:spPr>
        <a:xfrm>
          <a:off x="5773547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An active security team designing techniques, algorithms and hardware</a:t>
          </a:r>
          <a:endParaRPr lang="en-GB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en-GB" sz="13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Ensures the digital infrastructure is safe from any internal and external threats</a:t>
          </a:r>
          <a:r>
            <a:rPr lang="en-GB" sz="1300" b="0" i="0" kern="1200" dirty="0"/>
            <a:t>.​</a:t>
          </a:r>
          <a:endParaRPr lang="en-GB" sz="1300" kern="1200" dirty="0"/>
        </a:p>
      </dsp:txBody>
      <dsp:txXfrm>
        <a:off x="5773547" y="680543"/>
        <a:ext cx="1687243" cy="1800720"/>
      </dsp:txXfrm>
    </dsp:sp>
    <dsp:sp modelId="{C3BF352D-9548-B848-8351-835F483F1F6F}">
      <dsp:nvSpPr>
        <dsp:cNvPr id="0" name=""/>
        <dsp:cNvSpPr/>
      </dsp:nvSpPr>
      <dsp:spPr>
        <a:xfrm>
          <a:off x="7697004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kern="1200" dirty="0"/>
            <a:t>Computing</a:t>
          </a:r>
        </a:p>
      </dsp:txBody>
      <dsp:txXfrm>
        <a:off x="7697004" y="5646"/>
        <a:ext cx="1687243" cy="674897"/>
      </dsp:txXfrm>
    </dsp:sp>
    <dsp:sp modelId="{32158433-830D-C34B-BFFD-34B4D2387730}">
      <dsp:nvSpPr>
        <dsp:cNvPr id="0" name=""/>
        <dsp:cNvSpPr/>
      </dsp:nvSpPr>
      <dsp:spPr>
        <a:xfrm>
          <a:off x="7697004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Be it computing at the cloud, network edge, handheld computing or quantum computers, Bitsym Labs innovates in all computing spheres to remain at the forefronts of knowledge and discovery</a:t>
          </a:r>
          <a:r>
            <a:rPr lang="en-GB" sz="1300" b="0" i="0" kern="1200" dirty="0"/>
            <a:t>.​</a:t>
          </a:r>
          <a:endParaRPr lang="en-GB" sz="1300" kern="1200" dirty="0"/>
        </a:p>
      </dsp:txBody>
      <dsp:txXfrm>
        <a:off x="7697004" y="680543"/>
        <a:ext cx="1687243" cy="1800720"/>
      </dsp:txXfrm>
    </dsp:sp>
    <dsp:sp modelId="{ABD044DE-BE99-214F-A213-334717659E31}">
      <dsp:nvSpPr>
        <dsp:cNvPr id="0" name=""/>
        <dsp:cNvSpPr/>
      </dsp:nvSpPr>
      <dsp:spPr>
        <a:xfrm>
          <a:off x="9620462" y="5646"/>
          <a:ext cx="1687243" cy="6748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kern="1200" dirty="0"/>
            <a:t>Software Solutions</a:t>
          </a:r>
        </a:p>
      </dsp:txBody>
      <dsp:txXfrm>
        <a:off x="9620462" y="5646"/>
        <a:ext cx="1687243" cy="674897"/>
      </dsp:txXfrm>
    </dsp:sp>
    <dsp:sp modelId="{FB48E797-072B-CD42-871F-AD8C68B0D860}">
      <dsp:nvSpPr>
        <dsp:cNvPr id="0" name=""/>
        <dsp:cNvSpPr/>
      </dsp:nvSpPr>
      <dsp:spPr>
        <a:xfrm>
          <a:off x="9620462" y="680543"/>
          <a:ext cx="1687243" cy="18007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GB" sz="1100" b="0" i="0" kern="1200" dirty="0"/>
            <a:t>Bitsym Software Solutions team specializes in latest tools and technologies with best methods and practices of software engineering and an ISO/CMMI certified portfolio of projects</a:t>
          </a:r>
          <a:r>
            <a:rPr lang="en-GB" sz="1300" b="0" i="0" kern="1200" dirty="0"/>
            <a:t>.</a:t>
          </a:r>
          <a:endParaRPr lang="en-GB" sz="1300" kern="1200" dirty="0"/>
        </a:p>
      </dsp:txBody>
      <dsp:txXfrm>
        <a:off x="9620462" y="680543"/>
        <a:ext cx="1687243" cy="18007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EF2A0F-3787-481A-8775-265D7856BA07}">
      <dsp:nvSpPr>
        <dsp:cNvPr id="0" name=""/>
        <dsp:cNvSpPr/>
      </dsp:nvSpPr>
      <dsp:spPr>
        <a:xfrm rot="10800000">
          <a:off x="631681" y="351276"/>
          <a:ext cx="8055118" cy="3412444"/>
        </a:xfrm>
        <a:prstGeom prst="homePlate">
          <a:avLst/>
        </a:prstGeom>
        <a:solidFill>
          <a:srgbClr val="00B0F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3264" tIns="91440" rIns="170688" bIns="91440" numCol="1" spcCol="1270" anchor="t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Artificial Intelligence domain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National Technology Development Fund (TDF) grant – Spring 2018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gnite ICT fund grant - 2018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DO (United Nations) Open Innovation - Winner 2017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DO (United Nations) Open Innovation - Runner-up 2015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/>
            <a:t>Collaboration with WHO (World Health Organization)</a:t>
          </a:r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Collaboration with GIZ, Germany</a:t>
          </a:r>
        </a:p>
      </dsp:txBody>
      <dsp:txXfrm rot="10800000">
        <a:off x="1484792" y="351276"/>
        <a:ext cx="7202007" cy="3412444"/>
      </dsp:txXfrm>
    </dsp:sp>
    <dsp:sp modelId="{9D25889A-C8AE-44CC-B515-2E004B55D664}">
      <dsp:nvSpPr>
        <dsp:cNvPr id="0" name=""/>
        <dsp:cNvSpPr/>
      </dsp:nvSpPr>
      <dsp:spPr>
        <a:xfrm>
          <a:off x="0" y="628650"/>
          <a:ext cx="2692171" cy="2910078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P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BDCC9F-E72C-1C4B-B345-CC15F8A4DB94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P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P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B58B95-6E2A-3249-A612-7294C7DC29A1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4071742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B58B95-6E2A-3249-A612-7294C7DC29A1}" type="slidenum">
              <a:rPr lang="en-PK" smtClean="0"/>
              <a:t>3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178827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7DE2C3-525F-C671-B2C1-0643AF418DD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B275754-77B6-0078-881E-D87BFFE4AFB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C4D3BE-0D7F-3D42-E817-424034F54C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CBBA7E-6F3B-1F55-E5FA-AA725CFFE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0BE1EF-6083-7245-3ED0-1312B2049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4174484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A671B-C3A7-491A-B8C6-8D1169872B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8DDF01-8792-B279-8D4D-4F24C55F05B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774E4B-6024-7587-5964-20D250A01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05A791-B82D-FFEF-6772-AA4658C07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20C7F0-DCF5-66AB-5488-50393B7C9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3932138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8389C3-C1D1-8BC3-1DE6-39B6A9A6548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59128CC-271D-9A78-0BA7-2C5D555EFC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9DE581-D0DB-5526-FB88-33C0111CE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7AE610-9DA8-A8F0-0489-5D751DFD6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DAEF5E-6BB2-0EB8-526A-9148E1337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427346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A658A-D7F4-5189-DDAB-40D603B47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ABB115-2443-502E-286E-6416730B36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6E9490-F08D-950A-5953-76B81F73BA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BC2B1A-3760-EF59-7109-3A2BDCCD0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CFB6E6-20BA-1C29-374D-7E114C5E0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367640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646904-CABD-7A49-991A-BE0B0B003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E301B7-165A-C421-9626-A1C51174FE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98717E-A41E-7E34-A115-23CE7941CB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6A5E9B-785C-CA34-0113-1827C77C6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258BF6-B45B-A427-BD13-FAA1E72D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8319392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F7F71-8ABF-CF98-EF53-8681BEEFE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329A66-6849-54C7-2172-2AF2CD90489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859A23-E3A8-94AA-4738-58EFC156FA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81E510-E5C4-0251-9403-9B3F6D0BE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FA3A78-25E4-441E-5FE9-EC179113E6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28E167-D686-1323-3874-839F299E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159344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2EFD83-7234-CFCF-D629-04541838BF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3FBDAD-945E-11FB-B7E2-866C587938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21B1A0-62DC-09E9-0A7C-7E9C8FD185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8EC7FE4-93A1-53A2-3219-018AD0EDD21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80ABBF9-EE2B-FC42-96A5-4DFB758CBA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8140575-4F7D-EBDB-7A21-09C72F31A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AC47D6D-0F5F-D25A-7B96-A8490AFB0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B91B018-5ED7-129B-7D44-19C8027F5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559783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A722E-4DB3-0668-6FF6-C7F700FD3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449DB0-D062-0D9B-6891-8E1E23522A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29ED0B-9711-3CE0-5E44-0A0E11DC8A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D8776A-AAE8-E067-7F75-627D6668D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689373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623240-90A7-9B9E-FB76-47AA85C73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2FF6F2-A7F8-2CBD-4F2D-C5D892AE8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B7D8DC-6EF5-03C1-231C-E297B1BC9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6537480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87D3B5-5E7D-5968-0CBE-AFB2BAF10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C4C17F-B958-27B4-5051-ED34A8969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606584D-E905-16CA-11B3-3E8C408DC54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DEF9AB-03EF-1A41-9E96-EB119C562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CD8EB7-7CD0-C906-1ECF-61FA037C8C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41C42C-CC07-11D2-7129-195516463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563719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C656B5-7F05-E62E-670C-67FA9B22B8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5408E6-5ADE-6921-9934-25962EEE901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P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A3D225-EAB4-B0AA-6480-4A42E6C0C7F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250E5AE-7C76-B9D2-9A2C-A9B30620B6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1DAA14-A58C-E420-92FF-CD3B505EF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9EF980-197C-BDD0-4488-871A7AC9A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950864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B3F1505-698E-4E68-5CEB-EDB245E43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890586-9E57-37D6-66E1-9254EDCA9E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4E2873-A3FE-0A5F-B488-20C8860450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589929-36DA-3C4F-B3AC-9CDA11D64789}" type="datetimeFigureOut">
              <a:rPr lang="en-PK" smtClean="0"/>
              <a:t>31/07/2023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AE6E3B-15BB-DADC-4DBD-FD1C3BD77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0AEFF3-7967-E632-BFF3-F609D9E60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1EE0F-EADB-3542-A07D-2F770704B163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793005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P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.png"/><Relationship Id="rId7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10" Type="http://schemas.openxmlformats.org/officeDocument/2006/relationships/image" Target="../media/image19.png"/><Relationship Id="rId4" Type="http://schemas.openxmlformats.org/officeDocument/2006/relationships/image" Target="../media/image6.png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10" Type="http://schemas.openxmlformats.org/officeDocument/2006/relationships/image" Target="../media/image24.jpeg"/><Relationship Id="rId4" Type="http://schemas.openxmlformats.org/officeDocument/2006/relationships/image" Target="../media/image6.png"/><Relationship Id="rId9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.png"/><Relationship Id="rId7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10" Type="http://schemas.openxmlformats.org/officeDocument/2006/relationships/image" Target="../media/image28.jpeg"/><Relationship Id="rId4" Type="http://schemas.openxmlformats.org/officeDocument/2006/relationships/image" Target="../media/image6.png"/><Relationship Id="rId9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31.jpeg"/><Relationship Id="rId4" Type="http://schemas.openxmlformats.org/officeDocument/2006/relationships/image" Target="../media/image3.png"/><Relationship Id="rId9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32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26" Type="http://schemas.openxmlformats.org/officeDocument/2006/relationships/image" Target="../media/image50.jfif"/><Relationship Id="rId3" Type="http://schemas.openxmlformats.org/officeDocument/2006/relationships/image" Target="../media/image2.png"/><Relationship Id="rId21" Type="http://schemas.openxmlformats.org/officeDocument/2006/relationships/image" Target="../media/image45.png"/><Relationship Id="rId7" Type="http://schemas.openxmlformats.org/officeDocument/2006/relationships/image" Target="../media/image6.png"/><Relationship Id="rId12" Type="http://schemas.openxmlformats.org/officeDocument/2006/relationships/image" Target="../media/image36.png"/><Relationship Id="rId17" Type="http://schemas.openxmlformats.org/officeDocument/2006/relationships/image" Target="../media/image41.png"/><Relationship Id="rId25" Type="http://schemas.openxmlformats.org/officeDocument/2006/relationships/image" Target="../media/image49.png"/><Relationship Id="rId2" Type="http://schemas.openxmlformats.org/officeDocument/2006/relationships/image" Target="../media/image1.png"/><Relationship Id="rId16" Type="http://schemas.openxmlformats.org/officeDocument/2006/relationships/image" Target="../media/image40.png"/><Relationship Id="rId20" Type="http://schemas.openxmlformats.org/officeDocument/2006/relationships/image" Target="../media/image4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35.png"/><Relationship Id="rId24" Type="http://schemas.openxmlformats.org/officeDocument/2006/relationships/image" Target="../media/image48.png"/><Relationship Id="rId5" Type="http://schemas.openxmlformats.org/officeDocument/2006/relationships/image" Target="../media/image4.png"/><Relationship Id="rId15" Type="http://schemas.openxmlformats.org/officeDocument/2006/relationships/image" Target="../media/image39.png"/><Relationship Id="rId23" Type="http://schemas.openxmlformats.org/officeDocument/2006/relationships/image" Target="../media/image47.png"/><Relationship Id="rId28" Type="http://schemas.openxmlformats.org/officeDocument/2006/relationships/image" Target="../media/image52.jfif"/><Relationship Id="rId10" Type="http://schemas.openxmlformats.org/officeDocument/2006/relationships/image" Target="../media/image34.png"/><Relationship Id="rId19" Type="http://schemas.openxmlformats.org/officeDocument/2006/relationships/image" Target="../media/image43.png"/><Relationship Id="rId4" Type="http://schemas.openxmlformats.org/officeDocument/2006/relationships/image" Target="../media/image3.png"/><Relationship Id="rId9" Type="http://schemas.openxmlformats.org/officeDocument/2006/relationships/image" Target="../media/image33.jpg"/><Relationship Id="rId14" Type="http://schemas.openxmlformats.org/officeDocument/2006/relationships/image" Target="../media/image38.png"/><Relationship Id="rId22" Type="http://schemas.openxmlformats.org/officeDocument/2006/relationships/image" Target="../media/image46.png"/><Relationship Id="rId27" Type="http://schemas.openxmlformats.org/officeDocument/2006/relationships/image" Target="../media/image51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microsoft.com/office/2007/relationships/diagramDrawing" Target="../diagrams/drawing2.xml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diagramColors" Target="../diagrams/colors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diagramQuickStyle" Target="../diagrams/quickStyle2.xml"/><Relationship Id="rId5" Type="http://schemas.openxmlformats.org/officeDocument/2006/relationships/image" Target="../media/image4.png"/><Relationship Id="rId10" Type="http://schemas.openxmlformats.org/officeDocument/2006/relationships/diagramLayout" Target="../diagrams/layout2.xml"/><Relationship Id="rId4" Type="http://schemas.openxmlformats.org/officeDocument/2006/relationships/image" Target="../media/image3.png"/><Relationship Id="rId9" Type="http://schemas.openxmlformats.org/officeDocument/2006/relationships/diagramData" Target="../diagrams/data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5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diagramColors" Target="../diagrams/colors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diagramQuickStyle" Target="../diagrams/quickStyle1.xml"/><Relationship Id="rId5" Type="http://schemas.openxmlformats.org/officeDocument/2006/relationships/image" Target="../media/image4.png"/><Relationship Id="rId10" Type="http://schemas.openxmlformats.org/officeDocument/2006/relationships/diagramLayout" Target="../diagrams/layout1.xml"/><Relationship Id="rId4" Type="http://schemas.openxmlformats.org/officeDocument/2006/relationships/image" Target="../media/image3.png"/><Relationship Id="rId9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56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hyperlink" Target="https://www.linkedin.com/company/devbatch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hyperlink" Target="https://twitter.com/devbatch" TargetMode="External"/><Relationship Id="rId5" Type="http://schemas.openxmlformats.org/officeDocument/2006/relationships/image" Target="../media/image4.png"/><Relationship Id="rId15" Type="http://schemas.openxmlformats.org/officeDocument/2006/relationships/image" Target="../media/image58.png"/><Relationship Id="rId10" Type="http://schemas.openxmlformats.org/officeDocument/2006/relationships/hyperlink" Target="https://www.facebook.com/devbatchinc" TargetMode="External"/><Relationship Id="rId4" Type="http://schemas.openxmlformats.org/officeDocument/2006/relationships/image" Target="../media/image3.png"/><Relationship Id="rId9" Type="http://schemas.openxmlformats.org/officeDocument/2006/relationships/hyperlink" Target="mailto:hello@devbatch.com" TargetMode="External"/><Relationship Id="rId1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11.png"/><Relationship Id="rId4" Type="http://schemas.openxmlformats.org/officeDocument/2006/relationships/image" Target="../media/image3.png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image" Target="../media/image3.png"/><Relationship Id="rId9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4999" y="207369"/>
            <a:ext cx="3861293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1441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368429"/>
              </p:ext>
            </p:extLst>
          </p:nvPr>
        </p:nvGraphicFramePr>
        <p:xfrm>
          <a:off x="865632" y="6334124"/>
          <a:ext cx="11326368" cy="319089"/>
        </p:xfrm>
        <a:graphic>
          <a:graphicData uri="http://schemas.openxmlformats.org/drawingml/2006/table">
            <a:tbl>
              <a:tblPr firstRow="1" firstCol="1" bandRow="1"/>
              <a:tblGrid>
                <a:gridCol w="5663184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663184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1908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120" y="-1153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AE8C2F4-951A-C97C-EEBD-D8CA11506AE1}"/>
              </a:ext>
            </a:extLst>
          </p:cNvPr>
          <p:cNvSpPr txBox="1"/>
          <p:nvPr/>
        </p:nvSpPr>
        <p:spPr>
          <a:xfrm>
            <a:off x="1264206" y="2994738"/>
            <a:ext cx="868921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24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Söhne"/>
              </a:rPr>
              <a:t>Welcome to the realm of BITSYM, where boundless creativity meets unparalleled expertise.</a:t>
            </a:r>
            <a:endParaRPr lang="en-PK" sz="24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31" y="4706433"/>
            <a:ext cx="2080475" cy="120433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5915" y="4639731"/>
            <a:ext cx="2080475" cy="1204333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88079" y="4720663"/>
            <a:ext cx="1719072" cy="1146048"/>
          </a:xfrm>
          <a:prstGeom prst="rect">
            <a:avLst/>
          </a:prstGeom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268A7E41-7F32-2D4C-1F43-668143898C2C}"/>
              </a:ext>
            </a:extLst>
          </p:cNvPr>
          <p:cNvSpPr/>
          <p:nvPr/>
        </p:nvSpPr>
        <p:spPr>
          <a:xfrm>
            <a:off x="2941062" y="1514536"/>
            <a:ext cx="5335500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8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  PORTFOLIO</a:t>
            </a:r>
          </a:p>
        </p:txBody>
      </p:sp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987647" y="4273643"/>
            <a:ext cx="3025254" cy="2069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6491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2555275" y="2379312"/>
            <a:ext cx="5932650" cy="92333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tificial Intelligence</a:t>
            </a: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7047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4EEA775-0544-4BC1-862B-62E3EA9A747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36155"/>
            <a:ext cx="11170508" cy="492978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</p:spTree>
    <p:extLst>
      <p:ext uri="{BB962C8B-B14F-4D97-AF65-F5344CB8AC3E}">
        <p14:creationId xmlns:p14="http://schemas.microsoft.com/office/powerpoint/2010/main" val="4135232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ext Placeholder 2">
            <a:extLst>
              <a:ext uri="{FF2B5EF4-FFF2-40B4-BE49-F238E27FC236}">
                <a16:creationId xmlns:a16="http://schemas.microsoft.com/office/drawing/2014/main" id="{DF00DF13-3807-3F36-03F6-5E36FF664487}"/>
              </a:ext>
            </a:extLst>
          </p:cNvPr>
          <p:cNvSpPr txBox="1">
            <a:spLocks/>
          </p:cNvSpPr>
          <p:nvPr/>
        </p:nvSpPr>
        <p:spPr>
          <a:xfrm>
            <a:off x="329184" y="1002471"/>
            <a:ext cx="6172200" cy="4693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000" b="1" dirty="0">
                <a:solidFill>
                  <a:srgbClr val="002060"/>
                </a:solidFill>
              </a:rPr>
              <a:t>Business Challenge:</a:t>
            </a:r>
          </a:p>
          <a:p>
            <a:pPr algn="l">
              <a:lnSpc>
                <a:spcPct val="120000"/>
              </a:lnSpc>
            </a:pPr>
            <a:r>
              <a:rPr lang="en-GB" sz="2100" dirty="0"/>
              <a:t>To predict the failure of key industrial equipment and machines ahead of time</a:t>
            </a:r>
          </a:p>
          <a:p>
            <a:pPr algn="l"/>
            <a:r>
              <a:rPr lang="en-GB" sz="2000" b="1" dirty="0">
                <a:solidFill>
                  <a:srgbClr val="002060"/>
                </a:solidFill>
              </a:rPr>
              <a:t>Business Aims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Planned maintenance of machinery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Savings via reduced machine downtim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Savings through larger </a:t>
            </a:r>
          </a:p>
          <a:p>
            <a:pPr algn="l"/>
            <a:r>
              <a:rPr lang="en-GB" sz="2000" b="1" dirty="0">
                <a:solidFill>
                  <a:srgbClr val="002060"/>
                </a:solidFill>
              </a:rPr>
              <a:t>Solution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Acquisition of machine data through sensors and machine log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Predictive modelling of machine data</a:t>
            </a:r>
          </a:p>
        </p:txBody>
      </p:sp>
      <p:pic>
        <p:nvPicPr>
          <p:cNvPr id="3" name="Content Placeholder 7">
            <a:extLst>
              <a:ext uri="{FF2B5EF4-FFF2-40B4-BE49-F238E27FC236}">
                <a16:creationId xmlns:a16="http://schemas.microsoft.com/office/drawing/2014/main" id="{E35844C3-10F2-F6F1-2C7B-0F1C6B72ED3A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4350" y="2762552"/>
            <a:ext cx="3326105" cy="18813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4" descr="to you.png">
            <a:extLst>
              <a:ext uri="{FF2B5EF4-FFF2-40B4-BE49-F238E27FC236}">
                <a16:creationId xmlns:a16="http://schemas.microsoft.com/office/drawing/2014/main" id="{930964AC-494C-0632-1BC9-1E50A1079EA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260592" y="-241230"/>
            <a:ext cx="5180056" cy="3453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7472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7F1DA13-C693-F05F-F56F-64892C641941}"/>
              </a:ext>
            </a:extLst>
          </p:cNvPr>
          <p:cNvSpPr txBox="1"/>
          <p:nvPr/>
        </p:nvSpPr>
        <p:spPr>
          <a:xfrm>
            <a:off x="598380" y="866462"/>
            <a:ext cx="6098058" cy="45397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GB" sz="1800" b="1" dirty="0">
                <a:solidFill>
                  <a:srgbClr val="002060"/>
                </a:solidFill>
              </a:rPr>
              <a:t>Successfully Delivered projects:</a:t>
            </a:r>
          </a:p>
          <a:p>
            <a:pPr rtl="0" fontAlgn="base">
              <a:spcBef>
                <a:spcPts val="0"/>
              </a:spcBef>
              <a:spcAft>
                <a:spcPts val="0"/>
              </a:spcAft>
            </a:pPr>
            <a:endParaRPr lang="en-GB" sz="1800" b="0" i="0" u="none" strike="noStrike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marL="742950" lvl="1" indent="-285750" fontAlgn="base"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ydraulic System Fault Prediction</a:t>
            </a:r>
            <a:endParaRPr lang="en-GB" sz="16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Brakes System Fault Prediction</a:t>
            </a:r>
            <a:endParaRPr lang="en-GB" sz="16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ngine Fault Prediction</a:t>
            </a:r>
            <a:endParaRPr lang="en-GB" sz="16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lectrical System Fault Prediction</a:t>
            </a: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sz="1900" dirty="0">
                <a:solidFill>
                  <a:srgbClr val="000000"/>
                </a:solidFill>
                <a:latin typeface="Calibri" panose="020F0502020204030204" pitchFamily="34" charset="0"/>
              </a:rPr>
              <a:t>Server Crash Prediction</a:t>
            </a: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sz="19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Batte</a:t>
            </a:r>
            <a:r>
              <a:rPr lang="en-GB" sz="1900" dirty="0">
                <a:solidFill>
                  <a:srgbClr val="000000"/>
                </a:solidFill>
                <a:latin typeface="Calibri" panose="020F0502020204030204" pitchFamily="34" charset="0"/>
              </a:rPr>
              <a:t>ry Prognostics</a:t>
            </a: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r>
              <a:rPr lang="en-GB" sz="19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UL </a:t>
            </a:r>
            <a:r>
              <a:rPr lang="en-GB" sz="1900" dirty="0">
                <a:solidFill>
                  <a:srgbClr val="000000"/>
                </a:solidFill>
                <a:latin typeface="Calibri" panose="020F0502020204030204" pitchFamily="34" charset="0"/>
              </a:rPr>
              <a:t>Prediction</a:t>
            </a:r>
          </a:p>
          <a:p>
            <a:pPr marL="742950" lvl="1" indent="-285750" fontAlgn="base">
              <a:spcBef>
                <a:spcPts val="1800"/>
              </a:spcBef>
              <a:buFont typeface="Wingdings" pitchFamily="2" charset="2"/>
              <a:buChar char="Ø"/>
            </a:pPr>
            <a:endParaRPr lang="en-GB" sz="19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B7CE04-9351-046F-A345-1E0D2457476E}"/>
              </a:ext>
            </a:extLst>
          </p:cNvPr>
          <p:cNvSpPr txBox="1"/>
          <p:nvPr/>
        </p:nvSpPr>
        <p:spPr>
          <a:xfrm>
            <a:off x="5255547" y="909429"/>
            <a:ext cx="5331494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0"/>
              </a:spcAft>
            </a:pPr>
            <a:r>
              <a:rPr lang="en-GB" b="1" i="0" u="none" strike="noStrike" dirty="0">
                <a:solidFill>
                  <a:srgbClr val="002060"/>
                </a:solidFill>
                <a:effectLst/>
              </a:rPr>
              <a:t>Like hydraulic systems, we have also worked successfully with promising results on:</a:t>
            </a:r>
          </a:p>
          <a:p>
            <a:pPr rtl="0" fontAlgn="base">
              <a:spcBef>
                <a:spcPts val="0"/>
              </a:spcBef>
              <a:spcAft>
                <a:spcPts val="0"/>
              </a:spcAft>
            </a:pPr>
            <a:endParaRPr lang="en-GB" b="1" i="0" u="none" strike="noStrike" dirty="0">
              <a:solidFill>
                <a:srgbClr val="002060"/>
              </a:solidFill>
              <a:effectLst/>
            </a:endParaRPr>
          </a:p>
          <a:p>
            <a:pPr marL="800100" lvl="1" indent="-342900" rtl="0" fontAlgn="base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900" b="0" i="0" u="none" strike="noStrike" dirty="0">
                <a:solidFill>
                  <a:srgbClr val="000000"/>
                </a:solidFill>
                <a:effectLst/>
              </a:rPr>
              <a:t>Brakes System</a:t>
            </a:r>
          </a:p>
          <a:p>
            <a:pPr marL="800100" lvl="1" indent="-342900" rtl="0" fontAlgn="base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900" b="0" i="0" u="none" strike="noStrike" dirty="0">
                <a:solidFill>
                  <a:srgbClr val="000000"/>
                </a:solidFill>
                <a:effectLst/>
              </a:rPr>
              <a:t>Engine</a:t>
            </a:r>
          </a:p>
          <a:p>
            <a:pPr marL="800100" lvl="1" indent="-342900" rtl="0" fontAlgn="base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900" b="0" i="0" u="none" strike="noStrike" dirty="0">
                <a:solidFill>
                  <a:srgbClr val="000000"/>
                </a:solidFill>
                <a:effectLst/>
              </a:rPr>
              <a:t>Electrical System</a:t>
            </a:r>
          </a:p>
        </p:txBody>
      </p:sp>
    </p:spTree>
    <p:extLst>
      <p:ext uri="{BB962C8B-B14F-4D97-AF65-F5344CB8AC3E}">
        <p14:creationId xmlns:p14="http://schemas.microsoft.com/office/powerpoint/2010/main" val="16735392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B662CF9-794B-96FE-E0AF-342FA41D57E9}"/>
              </a:ext>
            </a:extLst>
          </p:cNvPr>
          <p:cNvSpPr txBox="1"/>
          <p:nvPr/>
        </p:nvSpPr>
        <p:spPr>
          <a:xfrm>
            <a:off x="342060" y="892203"/>
            <a:ext cx="609805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400" b="1" i="0" u="none" strike="noStrike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VAC System Health Monitoring </a:t>
            </a:r>
            <a:endParaRPr lang="en-GB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b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</a:br>
            <a:endParaRPr lang="en-PK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359BF4-2939-4298-2FFC-911A4B788D59}"/>
              </a:ext>
            </a:extLst>
          </p:cNvPr>
          <p:cNvSpPr txBox="1"/>
          <p:nvPr/>
        </p:nvSpPr>
        <p:spPr>
          <a:xfrm>
            <a:off x="329184" y="1382945"/>
            <a:ext cx="8419193" cy="44505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0"/>
              </a:spcAft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We can develop a prognostic-diagnostic unit (PDU):</a:t>
            </a:r>
          </a:p>
          <a:p>
            <a:pPr marL="742950" lvl="1" indent="-285750" rtl="0" fontAlgn="base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After </a:t>
            </a:r>
            <a:r>
              <a:rPr lang="en-GB" b="0" i="0" u="none" strike="noStrike" dirty="0" err="1">
                <a:solidFill>
                  <a:srgbClr val="000000"/>
                </a:solidFill>
                <a:effectLst/>
              </a:rPr>
              <a:t>modeling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 the physical </a:t>
            </a:r>
            <a:r>
              <a:rPr lang="en-GB" b="0" i="0" u="none" strike="noStrike" dirty="0" err="1">
                <a:solidFill>
                  <a:srgbClr val="000000"/>
                </a:solidFill>
                <a:effectLst/>
              </a:rPr>
              <a:t>behavior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 of the HVAC system using machine learning</a:t>
            </a:r>
          </a:p>
          <a:p>
            <a:pPr marL="742950" lvl="1" indent="-285750" rtl="0" fontAlgn="base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This unit based on the current operating conditions of the HVAC system will compare:</a:t>
            </a:r>
          </a:p>
          <a:p>
            <a:pPr marL="742950" lvl="1" indent="-285750" rtl="0" fontAlgn="base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 Predicted compressor power consumption to actual compressor power consumption</a:t>
            </a:r>
          </a:p>
          <a:p>
            <a:pPr marL="1657350" lvl="3" indent="-285750" fontAlgn="base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If the actual power consumption is within a predefined range then the HVAC system is determined to be operating properly</a:t>
            </a:r>
          </a:p>
          <a:p>
            <a:pPr marL="1657350" lvl="3" indent="-285750" fontAlgn="base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Else an alert will be generated along with the criticality level of the degradation in the system</a:t>
            </a:r>
          </a:p>
        </p:txBody>
      </p:sp>
      <p:pic>
        <p:nvPicPr>
          <p:cNvPr id="16" name="Picture 15" descr="A diagram of a room with a bed and other devices&#10;&#10;Description automatically generated">
            <a:extLst>
              <a:ext uri="{FF2B5EF4-FFF2-40B4-BE49-F238E27FC236}">
                <a16:creationId xmlns:a16="http://schemas.microsoft.com/office/drawing/2014/main" id="{B1B1ECF0-B563-12B3-B0AF-9405F7A219E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94945" y="2632711"/>
            <a:ext cx="3643782" cy="266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851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B662CF9-794B-96FE-E0AF-342FA41D57E9}"/>
              </a:ext>
            </a:extLst>
          </p:cNvPr>
          <p:cNvSpPr txBox="1"/>
          <p:nvPr/>
        </p:nvSpPr>
        <p:spPr>
          <a:xfrm>
            <a:off x="484076" y="1076264"/>
            <a:ext cx="60980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400" b="1" i="0" u="none" strike="noStrike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redictive Maintenance of Conveyor Belt </a:t>
            </a:r>
            <a:endParaRPr lang="en-PK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331749-5F9D-0E31-B8DC-954660FECC9A}"/>
              </a:ext>
            </a:extLst>
          </p:cNvPr>
          <p:cNvSpPr txBox="1"/>
          <p:nvPr/>
        </p:nvSpPr>
        <p:spPr>
          <a:xfrm>
            <a:off x="484076" y="1645795"/>
            <a:ext cx="11020610" cy="50475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rtl="0" fontAlgn="base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Monitor the condition of the equipment under operation:</a:t>
            </a:r>
          </a:p>
          <a:p>
            <a:pPr marL="742950" lvl="1" indent="-285750" rtl="0" fontAlgn="base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Includes observation and data collection on equipment which is on line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The collected data will be </a:t>
            </a:r>
            <a:r>
              <a:rPr lang="en-GB" b="0" i="0" u="none" strike="noStrike" dirty="0" err="1">
                <a:solidFill>
                  <a:srgbClr val="000000"/>
                </a:solidFill>
                <a:effectLst/>
              </a:rPr>
              <a:t>analyzed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 and possible abnormalities are derived and corrective measures are prescribed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Problem identified when there will be an increase in the parameters: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Vibration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RPM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Temperature (variable)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Current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Voltage </a:t>
            </a:r>
          </a:p>
          <a:p>
            <a:pPr marL="1003300" lvl="1" indent="-285750" fontAlgn="base">
              <a:spcBef>
                <a:spcPts val="600"/>
              </a:spcBef>
              <a:buFont typeface="Wingdings" pitchFamily="2" charset="2"/>
              <a:buChar char="Ø"/>
            </a:pPr>
            <a:r>
              <a:rPr lang="en-GB" b="1" i="0" u="none" strike="noStrike" dirty="0">
                <a:solidFill>
                  <a:srgbClr val="000000"/>
                </a:solidFill>
                <a:effectLst/>
              </a:rPr>
              <a:t>Power</a:t>
            </a:r>
          </a:p>
          <a:p>
            <a:pPr marL="280670" rtl="0" fontAlgn="base">
              <a:spcBef>
                <a:spcPts val="600"/>
              </a:spcBef>
              <a:spcAft>
                <a:spcPts val="0"/>
              </a:spcAft>
            </a:pPr>
            <a:br>
              <a:rPr lang="en-GB" b="0" dirty="0">
                <a:effectLst/>
              </a:rPr>
            </a:br>
            <a:br>
              <a:rPr lang="en-GB" b="0" dirty="0">
                <a:effectLst/>
              </a:rPr>
            </a:br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29628752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B662CF9-794B-96FE-E0AF-342FA41D57E9}"/>
              </a:ext>
            </a:extLst>
          </p:cNvPr>
          <p:cNvSpPr txBox="1"/>
          <p:nvPr/>
        </p:nvSpPr>
        <p:spPr>
          <a:xfrm>
            <a:off x="774700" y="1131243"/>
            <a:ext cx="609805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400" b="1" i="0" u="none" strike="noStrike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latform </a:t>
            </a:r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s a </a:t>
            </a:r>
            <a:r>
              <a:rPr lang="en-GB" sz="2400" b="1" i="0" u="none" strike="noStrike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ervice</a:t>
            </a:r>
            <a:endParaRPr lang="en-GB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b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</a:br>
            <a:endParaRPr lang="en-PK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89459DC-E176-5F4B-1192-30877FF1664E}"/>
              </a:ext>
            </a:extLst>
          </p:cNvPr>
          <p:cNvSpPr txBox="1"/>
          <p:nvPr/>
        </p:nvSpPr>
        <p:spPr>
          <a:xfrm>
            <a:off x="774700" y="1775211"/>
            <a:ext cx="9338322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rtl="0" fontAlgn="base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 err="1">
                <a:solidFill>
                  <a:srgbClr val="000000"/>
                </a:solidFill>
                <a:effectLst/>
              </a:rPr>
              <a:t>Bitpredict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 API can be hosted on any cloud service 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Can integrate a multiplicity of sensors, devices, and artificial intelligence algorithms using standard Industrial Internet of Things protocols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Every customer has their own view of processes, sub-facilities, and facility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Digital twins and predictive analytics for informed real-time alerts, prediction, and decision making</a:t>
            </a:r>
          </a:p>
          <a:p>
            <a:pPr marL="285750" indent="-285750" rtl="0" fontAlgn="base">
              <a:spcBef>
                <a:spcPts val="18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Accessible on both desktops and hand-</a:t>
            </a:r>
            <a:r>
              <a:rPr lang="en-GB" b="0" i="0" u="none" strike="noStrike" dirty="0" err="1">
                <a:solidFill>
                  <a:srgbClr val="000000"/>
                </a:solidFill>
                <a:effectLst/>
              </a:rPr>
              <a:t>helds</a:t>
            </a: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 from anywhere with IP connectivity</a:t>
            </a:r>
          </a:p>
          <a:p>
            <a:br>
              <a:rPr lang="en-GB" b="0" dirty="0">
                <a:effectLst/>
              </a:rPr>
            </a:br>
            <a:br>
              <a:rPr lang="en-GB" b="0" dirty="0">
                <a:effectLst/>
              </a:rPr>
            </a:br>
            <a:endParaRPr lang="en-PK" dirty="0"/>
          </a:p>
        </p:txBody>
      </p:sp>
      <p:pic>
        <p:nvPicPr>
          <p:cNvPr id="11" name="Picture 10" descr="A circular diagram with text&#10;&#10;Description automatically generated">
            <a:extLst>
              <a:ext uri="{FF2B5EF4-FFF2-40B4-BE49-F238E27FC236}">
                <a16:creationId xmlns:a16="http://schemas.microsoft.com/office/drawing/2014/main" id="{2301B9AA-4258-F972-9B87-81CD14BCD43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978904" y="3815204"/>
            <a:ext cx="3175000" cy="200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2841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B662CF9-794B-96FE-E0AF-342FA41D57E9}"/>
              </a:ext>
            </a:extLst>
          </p:cNvPr>
          <p:cNvSpPr txBox="1"/>
          <p:nvPr/>
        </p:nvSpPr>
        <p:spPr>
          <a:xfrm>
            <a:off x="414088" y="892203"/>
            <a:ext cx="923653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400" b="1" i="0" u="none" strike="noStrike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ntegrated Vehicle Health Management (IVHMS) System </a:t>
            </a:r>
            <a:b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</a:br>
            <a:endParaRPr lang="en-PK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A9661A-6EB9-508B-7812-DD23EACCB22B}"/>
              </a:ext>
            </a:extLst>
          </p:cNvPr>
          <p:cNvSpPr txBox="1"/>
          <p:nvPr/>
        </p:nvSpPr>
        <p:spPr>
          <a:xfrm>
            <a:off x="414088" y="1569311"/>
            <a:ext cx="10283446" cy="4591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900" b="1" i="0" u="none" strike="noStrike" dirty="0">
                <a:solidFill>
                  <a:srgbClr val="002060"/>
                </a:solidFill>
                <a:effectLst/>
              </a:rPr>
              <a:t>Objective:</a:t>
            </a:r>
          </a:p>
          <a:p>
            <a:endParaRPr lang="en-GB" sz="1900" b="1" i="0" u="none" strike="noStrike" dirty="0">
              <a:solidFill>
                <a:srgbClr val="002060"/>
              </a:solidFill>
              <a:effectLst/>
            </a:endParaRPr>
          </a:p>
          <a:p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This objective of health management is achieved by utilizing real-time sensor data in conjunction with physics-of-failure (POF) knowledge.</a:t>
            </a:r>
            <a:endParaRPr lang="en-GB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just" rtl="0">
              <a:spcBef>
                <a:spcPts val="1200"/>
              </a:spcBef>
              <a:spcAft>
                <a:spcPts val="1000"/>
              </a:spcAft>
            </a:pPr>
            <a:r>
              <a:rPr lang="en-GB" sz="1900" b="1" i="0" u="none" strike="noStrike" dirty="0">
                <a:solidFill>
                  <a:srgbClr val="002060"/>
                </a:solidFill>
                <a:effectLst/>
              </a:rPr>
              <a:t>Scope:</a:t>
            </a:r>
          </a:p>
          <a:p>
            <a:pPr algn="just" rtl="0">
              <a:spcBef>
                <a:spcPts val="1200"/>
              </a:spcBef>
              <a:spcAft>
                <a:spcPts val="1000"/>
              </a:spcAft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In our case, IVHMS is to be designed for the following 4 aircraft systems.</a:t>
            </a:r>
          </a:p>
          <a:p>
            <a:pPr marL="514350" indent="-285750" algn="just" rtl="0" fontAlgn="base"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ngine</a:t>
            </a:r>
          </a:p>
          <a:p>
            <a:pPr marL="514350" indent="-285750" algn="just" rtl="0" fontAlgn="base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tructures</a:t>
            </a:r>
          </a:p>
          <a:p>
            <a:pPr marL="514350" indent="-285750" algn="just" rtl="0" fontAlgn="base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vionics</a:t>
            </a:r>
          </a:p>
          <a:p>
            <a:pPr marL="514350" indent="-285750" algn="just" rtl="0" fontAlgn="base">
              <a:spcBef>
                <a:spcPts val="0"/>
              </a:spcBef>
              <a:spcAft>
                <a:spcPts val="1000"/>
              </a:spcAft>
              <a:buFont typeface="Wingdings" pitchFamily="2" charset="2"/>
              <a:buChar char="Ø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upport systems </a:t>
            </a:r>
          </a:p>
          <a:p>
            <a:pPr algn="just" rtl="0">
              <a:spcBef>
                <a:spcPts val="1200"/>
              </a:spcBef>
              <a:spcAft>
                <a:spcPts val="1000"/>
              </a:spcAft>
            </a:pPr>
            <a:endParaRPr lang="en-GB" dirty="0"/>
          </a:p>
          <a:p>
            <a:endParaRPr lang="en-PK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6A54FEA-50E4-57A7-BE7C-0B892831373A}"/>
              </a:ext>
            </a:extLst>
          </p:cNvPr>
          <p:cNvSpPr txBox="1"/>
          <p:nvPr/>
        </p:nvSpPr>
        <p:spPr>
          <a:xfrm>
            <a:off x="3049030" y="3355544"/>
            <a:ext cx="60980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PK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3AE8FE1-B8B7-3CC4-23DC-0F8EA4FFDC94}"/>
              </a:ext>
            </a:extLst>
          </p:cNvPr>
          <p:cNvSpPr txBox="1"/>
          <p:nvPr/>
        </p:nvSpPr>
        <p:spPr>
          <a:xfrm>
            <a:off x="3049030" y="3355544"/>
            <a:ext cx="60980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PK" dirty="0"/>
          </a:p>
        </p:txBody>
      </p:sp>
      <p:pic>
        <p:nvPicPr>
          <p:cNvPr id="17" name="Picture 16" descr="A diagram of steps and steps&#10;&#10;Description automatically generated">
            <a:extLst>
              <a:ext uri="{FF2B5EF4-FFF2-40B4-BE49-F238E27FC236}">
                <a16:creationId xmlns:a16="http://schemas.microsoft.com/office/drawing/2014/main" id="{E5DF64DA-0913-E7D2-26C4-528EE27A506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98259" y="2502479"/>
            <a:ext cx="4079653" cy="3379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2428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ECA577-5E67-2821-1B29-EC893EF0FEB0}"/>
              </a:ext>
            </a:extLst>
          </p:cNvPr>
          <p:cNvSpPr txBox="1">
            <a:spLocks/>
          </p:cNvSpPr>
          <p:nvPr/>
        </p:nvSpPr>
        <p:spPr>
          <a:xfrm>
            <a:off x="245841" y="632526"/>
            <a:ext cx="540976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 err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Criccoach</a:t>
            </a:r>
            <a:endParaRPr lang="en-GB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909458-D9E5-0E80-985C-DDC4B32F6D72}"/>
              </a:ext>
            </a:extLst>
          </p:cNvPr>
          <p:cNvSpPr txBox="1">
            <a:spLocks/>
          </p:cNvSpPr>
          <p:nvPr/>
        </p:nvSpPr>
        <p:spPr>
          <a:xfrm>
            <a:off x="245841" y="1460310"/>
            <a:ext cx="10186416" cy="38100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1800" b="1" dirty="0">
                <a:solidFill>
                  <a:srgbClr val="002060"/>
                </a:solidFill>
              </a:rPr>
              <a:t>Business Challenge:</a:t>
            </a:r>
          </a:p>
          <a:p>
            <a:pPr algn="l"/>
            <a:r>
              <a:rPr lang="en-GB" sz="1800" dirty="0"/>
              <a:t>To monitor bowler athlete arm action and speed of ball release in real-time</a:t>
            </a:r>
          </a:p>
          <a:p>
            <a:pPr algn="l"/>
            <a:r>
              <a:rPr lang="en-GB" sz="1800" b="1" dirty="0">
                <a:solidFill>
                  <a:srgbClr val="002060"/>
                </a:solidFill>
              </a:rPr>
              <a:t>Business Aims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Real-time bowl release monitoring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Real-time speed of bowl assessment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Detect any deviation in the angle of release from regulatory guidelines</a:t>
            </a:r>
          </a:p>
          <a:p>
            <a:pPr algn="l"/>
            <a:r>
              <a:rPr lang="en-GB" sz="1800" b="1" dirty="0">
                <a:solidFill>
                  <a:srgbClr val="002060"/>
                </a:solidFill>
              </a:rPr>
              <a:t>Solution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Acquisition of arm data through sensors and wireless radio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Predictive </a:t>
            </a:r>
            <a:r>
              <a:rPr lang="en-GB" sz="1800" dirty="0" err="1"/>
              <a:t>modeling</a:t>
            </a:r>
            <a:r>
              <a:rPr lang="en-GB" sz="1800" dirty="0"/>
              <a:t> of machine data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Real-time detection of anomalies in arm actio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Android application with cloud support</a:t>
            </a:r>
          </a:p>
          <a:p>
            <a:pPr algn="l"/>
            <a:endParaRPr lang="en-GB" sz="1800" dirty="0"/>
          </a:p>
        </p:txBody>
      </p:sp>
      <p:pic>
        <p:nvPicPr>
          <p:cNvPr id="4" name="Picture 3" descr="Screenshot_20170426-165225.png">
            <a:extLst>
              <a:ext uri="{FF2B5EF4-FFF2-40B4-BE49-F238E27FC236}">
                <a16:creationId xmlns:a16="http://schemas.microsoft.com/office/drawing/2014/main" id="{C5BFC7F1-723D-7605-2784-771D5A792B1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46419" y="746334"/>
            <a:ext cx="1295400" cy="193610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Content Placeholder 3" descr="cricCoachAngle.jpg">
            <a:extLst>
              <a:ext uri="{FF2B5EF4-FFF2-40B4-BE49-F238E27FC236}">
                <a16:creationId xmlns:a16="http://schemas.microsoft.com/office/drawing/2014/main" id="{9F2025D6-5ADA-F257-827E-D7F372A2434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361800" y="3400952"/>
            <a:ext cx="1431488" cy="19536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58575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2790334" y="2379312"/>
            <a:ext cx="5462521" cy="92333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oftware Solutions</a:t>
            </a: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8896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7351656"/>
              </p:ext>
            </p:extLst>
          </p:nvPr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7F632B3-0CCC-D162-C08F-93AA64C5BCFB}"/>
              </a:ext>
            </a:extLst>
          </p:cNvPr>
          <p:cNvSpPr/>
          <p:nvPr/>
        </p:nvSpPr>
        <p:spPr>
          <a:xfrm>
            <a:off x="3878974" y="1116487"/>
            <a:ext cx="2986715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4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ur miss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0498A4-C0D9-F431-AD9A-80F65DD96958}"/>
              </a:ext>
            </a:extLst>
          </p:cNvPr>
          <p:cNvSpPr txBox="1"/>
          <p:nvPr/>
        </p:nvSpPr>
        <p:spPr>
          <a:xfrm>
            <a:off x="1264206" y="2187144"/>
            <a:ext cx="868921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24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ur mission is to make an impact in the lives of millions through science and in the process create wealth to elevate the masses out of poverty.</a:t>
            </a:r>
            <a:endParaRPr lang="en-PK" sz="240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DC1EC2-FF07-4EC1-33AA-6C0FB09760A9}"/>
              </a:ext>
            </a:extLst>
          </p:cNvPr>
          <p:cNvSpPr/>
          <p:nvPr/>
        </p:nvSpPr>
        <p:spPr>
          <a:xfrm>
            <a:off x="4006591" y="3747348"/>
            <a:ext cx="2571538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4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ur vis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D333F-E12A-6744-F7A6-E2033CBF4F0D}"/>
              </a:ext>
            </a:extLst>
          </p:cNvPr>
          <p:cNvSpPr txBox="1"/>
          <p:nvPr/>
        </p:nvSpPr>
        <p:spPr>
          <a:xfrm>
            <a:off x="1027724" y="4732552"/>
            <a:ext cx="868921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o be One Stop Global Digital Solutions Company</a:t>
            </a:r>
            <a:endParaRPr lang="en-PK" sz="240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59982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ECA577-5E67-2821-1B29-EC893EF0FEB0}"/>
              </a:ext>
            </a:extLst>
          </p:cNvPr>
          <p:cNvSpPr txBox="1">
            <a:spLocks/>
          </p:cNvSpPr>
          <p:nvPr/>
        </p:nvSpPr>
        <p:spPr>
          <a:xfrm>
            <a:off x="245841" y="632526"/>
            <a:ext cx="872988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National Laboratory Information Management System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3B3EF31E-3AA4-3306-4A81-B94E8D55C66E}"/>
              </a:ext>
            </a:extLst>
          </p:cNvPr>
          <p:cNvSpPr txBox="1">
            <a:spLocks/>
          </p:cNvSpPr>
          <p:nvPr/>
        </p:nvSpPr>
        <p:spPr>
          <a:xfrm>
            <a:off x="389402" y="1660651"/>
            <a:ext cx="8235614" cy="42114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1800" b="1" dirty="0">
                <a:solidFill>
                  <a:srgbClr val="002060"/>
                </a:solidFill>
              </a:rPr>
              <a:t>Business Challenge:</a:t>
            </a:r>
          </a:p>
          <a:p>
            <a:pPr algn="l"/>
            <a:r>
              <a:rPr lang="en-GB" sz="1800" dirty="0"/>
              <a:t>Management of disease data across 15 national veterinary laboratories</a:t>
            </a:r>
          </a:p>
          <a:p>
            <a:pPr algn="l"/>
            <a:r>
              <a:rPr lang="en-GB" sz="1800" b="1" dirty="0">
                <a:solidFill>
                  <a:srgbClr val="002060"/>
                </a:solidFill>
              </a:rPr>
              <a:t>Business Aims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Develop a National Laboratory Information Management System (LIMS) used by lab technicians, doctors and experts to store, share and review information / data about FMD.</a:t>
            </a:r>
          </a:p>
          <a:p>
            <a:pPr marL="285750" lvl="1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Help store information regarding foot and mouth disease samples</a:t>
            </a:r>
          </a:p>
          <a:p>
            <a:pPr marL="285750" lvl="1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Treatments, prevention, general health status of the regional livestock.</a:t>
            </a:r>
          </a:p>
          <a:p>
            <a:pPr algn="l"/>
            <a:r>
              <a:rPr lang="en-GB" sz="1800" b="1" dirty="0">
                <a:solidFill>
                  <a:srgbClr val="002060"/>
                </a:solidFill>
              </a:rPr>
              <a:t>Solution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Full fledge desktop application for nation-wide reporting of case data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Ability to work in both online and offline mod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1800" dirty="0"/>
              <a:t>Real-time reporting of positive disease detection</a:t>
            </a:r>
          </a:p>
          <a:p>
            <a:pPr algn="l"/>
            <a:endParaRPr lang="en-GB" sz="1800" dirty="0"/>
          </a:p>
        </p:txBody>
      </p:sp>
      <p:pic>
        <p:nvPicPr>
          <p:cNvPr id="5" name="Picture 4" descr="C:\Users\LIMS\Desktop\sh.jpg">
            <a:extLst>
              <a:ext uri="{FF2B5EF4-FFF2-40B4-BE49-F238E27FC236}">
                <a16:creationId xmlns:a16="http://schemas.microsoft.com/office/drawing/2014/main" id="{4EB32221-4414-CB1B-E7A2-50B09BA3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6735" y="3226309"/>
            <a:ext cx="3631843" cy="2607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672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5925942"/>
              </p:ext>
            </p:extLst>
          </p:nvPr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pic>
        <p:nvPicPr>
          <p:cNvPr id="11" name="Picture 10" descr="Several people in a meeting room&#10;&#10;Description automatically generated">
            <a:extLst>
              <a:ext uri="{FF2B5EF4-FFF2-40B4-BE49-F238E27FC236}">
                <a16:creationId xmlns:a16="http://schemas.microsoft.com/office/drawing/2014/main" id="{F6B02A5B-8DD9-AB5B-1C03-7069E958E93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2322" y="1293128"/>
            <a:ext cx="11060466" cy="4410826"/>
          </a:xfrm>
          <a:prstGeom prst="rect">
            <a:avLst/>
          </a:prstGeom>
        </p:spPr>
      </p:pic>
      <p:sp>
        <p:nvSpPr>
          <p:cNvPr id="12" name="object 5">
            <a:extLst>
              <a:ext uri="{FF2B5EF4-FFF2-40B4-BE49-F238E27FC236}">
                <a16:creationId xmlns:a16="http://schemas.microsoft.com/office/drawing/2014/main" id="{52BB0214-6596-3A20-F39E-407D60E80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8D09A181-940B-7246-7BA2-DE64F7132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62E3FD1F-A7A2-E235-BE98-46F7F8D61212}"/>
              </a:ext>
            </a:extLst>
          </p:cNvPr>
          <p:cNvSpPr txBox="1">
            <a:spLocks/>
          </p:cNvSpPr>
          <p:nvPr/>
        </p:nvSpPr>
        <p:spPr>
          <a:xfrm>
            <a:off x="-2322" y="471696"/>
            <a:ext cx="872988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National Laboratory Information Management System</a:t>
            </a:r>
          </a:p>
        </p:txBody>
      </p:sp>
    </p:spTree>
    <p:extLst>
      <p:ext uri="{BB962C8B-B14F-4D97-AF65-F5344CB8AC3E}">
        <p14:creationId xmlns:p14="http://schemas.microsoft.com/office/powerpoint/2010/main" val="1246701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53636F3-3E9F-5BA6-0EB4-A6591BA67C71}"/>
              </a:ext>
            </a:extLst>
          </p:cNvPr>
          <p:cNvSpPr txBox="1">
            <a:spLocks/>
          </p:cNvSpPr>
          <p:nvPr/>
        </p:nvSpPr>
        <p:spPr>
          <a:xfrm>
            <a:off x="397805" y="1057992"/>
            <a:ext cx="10515600" cy="46554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Fund Raising Web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171CD2-090A-BF84-E205-B075B06B6A4F}"/>
              </a:ext>
            </a:extLst>
          </p:cNvPr>
          <p:cNvSpPr txBox="1">
            <a:spLocks/>
          </p:cNvSpPr>
          <p:nvPr/>
        </p:nvSpPr>
        <p:spPr>
          <a:xfrm>
            <a:off x="687314" y="1974457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Wingdings" pitchFamily="2" charset="2"/>
              <a:buChar char="Ø"/>
            </a:pPr>
            <a:r>
              <a:rPr lang="en-GB" sz="1800" dirty="0"/>
              <a:t>Implemented a fundraiser solution for a major US-based client</a:t>
            </a:r>
          </a:p>
          <a:p>
            <a:pPr marL="285750" indent="-285750" algn="l">
              <a:buFont typeface="Wingdings" pitchFamily="2" charset="2"/>
              <a:buChar char="Ø"/>
            </a:pPr>
            <a:r>
              <a:rPr lang="en-GB" sz="1800" dirty="0"/>
              <a:t>Funds raised through crowdsourcing</a:t>
            </a:r>
          </a:p>
          <a:p>
            <a:pPr marL="285750" indent="-285750" algn="l">
              <a:buFont typeface="Wingdings" pitchFamily="2" charset="2"/>
              <a:buChar char="Ø"/>
            </a:pPr>
            <a:r>
              <a:rPr lang="en-GB" sz="1800" dirty="0"/>
              <a:t>Implemented all details for funding from scoping to implementation, payment gateways integration </a:t>
            </a:r>
          </a:p>
          <a:p>
            <a:pPr marL="285750" indent="-285750" algn="l">
              <a:buFont typeface="Wingdings" pitchFamily="2" charset="2"/>
              <a:buChar char="Ø"/>
            </a:pPr>
            <a:r>
              <a:rPr lang="en-GB" sz="1800" dirty="0"/>
              <a:t>Provided PCI compliance and security audits services</a:t>
            </a:r>
          </a:p>
          <a:p>
            <a:pPr marL="285750" indent="-285750" algn="l">
              <a:buFont typeface="Wingdings" pitchFamily="2" charset="2"/>
              <a:buChar char="Ø"/>
            </a:pPr>
            <a:r>
              <a:rPr lang="en-GB" sz="1800" dirty="0"/>
              <a:t>More than 100,000 users to date (2023) and growing</a:t>
            </a:r>
          </a:p>
        </p:txBody>
      </p:sp>
    </p:spTree>
    <p:extLst>
      <p:ext uri="{BB962C8B-B14F-4D97-AF65-F5344CB8AC3E}">
        <p14:creationId xmlns:p14="http://schemas.microsoft.com/office/powerpoint/2010/main" val="19836576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3177206" y="2379312"/>
            <a:ext cx="4688784" cy="92333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emiconductors</a:t>
            </a:r>
            <a:endParaRPr lang="en-GB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5855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CAD09B1-83FF-6C24-35B4-616C777D01D7}"/>
              </a:ext>
            </a:extLst>
          </p:cNvPr>
          <p:cNvSpPr txBox="1">
            <a:spLocks/>
          </p:cNvSpPr>
          <p:nvPr/>
        </p:nvSpPr>
        <p:spPr>
          <a:xfrm>
            <a:off x="537931" y="826878"/>
            <a:ext cx="5632224" cy="76603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NFC Tags for Smart St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BF41C-AD05-E584-945F-24A04603C435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Wingdings" pitchFamily="2" charset="2"/>
              <a:buChar char="Ø"/>
            </a:pPr>
            <a:r>
              <a:rPr lang="en-GB" sz="1800"/>
              <a:t>NFC tag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2931443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BF67473-F248-38A4-D0E8-63A898951074}"/>
              </a:ext>
            </a:extLst>
          </p:cNvPr>
          <p:cNvSpPr txBox="1">
            <a:spLocks/>
          </p:cNvSpPr>
          <p:nvPr/>
        </p:nvSpPr>
        <p:spPr>
          <a:xfrm>
            <a:off x="329184" y="1095141"/>
            <a:ext cx="2213048" cy="49394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BLE Beacon</a:t>
            </a:r>
            <a:endParaRPr lang="en-GB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78739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28C9A87-3B27-FB66-D56B-FF07B940A87F}"/>
              </a:ext>
            </a:extLst>
          </p:cNvPr>
          <p:cNvSpPr txBox="1"/>
          <p:nvPr/>
        </p:nvSpPr>
        <p:spPr>
          <a:xfrm>
            <a:off x="511342" y="1095141"/>
            <a:ext cx="61000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b="1" dirty="0" err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WiFi</a:t>
            </a:r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Smart Scales</a:t>
            </a:r>
            <a:endParaRPr lang="en-PK" sz="24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378215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3030780" y="1786774"/>
            <a:ext cx="5317353" cy="156966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8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elecommunications</a:t>
            </a:r>
          </a:p>
          <a:p>
            <a:pPr algn="ctr"/>
            <a:r>
              <a:rPr lang="en-GB" sz="48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and Networks</a:t>
            </a: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9196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ECA577-5E67-2821-1B29-EC893EF0FEB0}"/>
              </a:ext>
            </a:extLst>
          </p:cNvPr>
          <p:cNvSpPr txBox="1">
            <a:spLocks/>
          </p:cNvSpPr>
          <p:nvPr/>
        </p:nvSpPr>
        <p:spPr>
          <a:xfrm>
            <a:off x="245841" y="632526"/>
            <a:ext cx="872988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 err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Xbits</a:t>
            </a:r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: A Differentiated Services SDN Enabled Internet Exchange Poi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820C74-11F8-0FF4-D1E7-2733DDFCD125}"/>
              </a:ext>
            </a:extLst>
          </p:cNvPr>
          <p:cNvSpPr txBox="1">
            <a:spLocks/>
          </p:cNvSpPr>
          <p:nvPr/>
        </p:nvSpPr>
        <p:spPr>
          <a:xfrm>
            <a:off x="245841" y="1460310"/>
            <a:ext cx="10186416" cy="38100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GB" sz="1800" dirty="0"/>
              <a:t>At the SDX, ISPs can apply many diverse actions on packets based on multiple header fields, and distant networks can exercise “remote control” over packet handling.</a:t>
            </a:r>
          </a:p>
          <a:p>
            <a:pPr algn="l">
              <a:lnSpc>
                <a:spcPct val="150000"/>
              </a:lnSpc>
            </a:pPr>
            <a:r>
              <a:rPr lang="en-GB" sz="1800" dirty="0"/>
              <a:t>In this work, we would design and implement a software-defined internet exchange point in Pakistan. Specifically, we would focus on the following goals: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/>
              <a:t>Developing customized architecture of SDX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/>
              <a:t>Implementation of the architecture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/>
              <a:t>Validation of SDX architecture through peering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/>
              <a:t>Development of a services brokerage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/>
              <a:t>Offering of SDX differentiated services to local ISPs.</a:t>
            </a:r>
          </a:p>
        </p:txBody>
      </p:sp>
    </p:spTree>
    <p:extLst>
      <p:ext uri="{BB962C8B-B14F-4D97-AF65-F5344CB8AC3E}">
        <p14:creationId xmlns:p14="http://schemas.microsoft.com/office/powerpoint/2010/main" val="9310415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ECA577-5E67-2821-1B29-EC893EF0FEB0}"/>
              </a:ext>
            </a:extLst>
          </p:cNvPr>
          <p:cNvSpPr txBox="1">
            <a:spLocks/>
          </p:cNvSpPr>
          <p:nvPr/>
        </p:nvSpPr>
        <p:spPr>
          <a:xfrm>
            <a:off x="245841" y="632526"/>
            <a:ext cx="872988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 err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Xbits</a:t>
            </a:r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: A Differentiated Services SDN Enabled Internet Exchange Poi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820C74-11F8-0FF4-D1E7-2733DDFCD125}"/>
              </a:ext>
            </a:extLst>
          </p:cNvPr>
          <p:cNvSpPr txBox="1">
            <a:spLocks/>
          </p:cNvSpPr>
          <p:nvPr/>
        </p:nvSpPr>
        <p:spPr>
          <a:xfrm>
            <a:off x="245840" y="1460310"/>
            <a:ext cx="10812303" cy="42732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 fontAlgn="base">
              <a:spcBef>
                <a:spcPts val="0"/>
              </a:spcBef>
              <a:spcAft>
                <a:spcPts val="0"/>
              </a:spcAft>
            </a:pP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General goals for SDN</a:t>
            </a:r>
          </a:p>
          <a:p>
            <a:pPr algn="l" rtl="0" fontAlgn="base">
              <a:spcBef>
                <a:spcPts val="0"/>
              </a:spcBef>
              <a:spcAft>
                <a:spcPts val="0"/>
              </a:spcAft>
            </a:pPr>
            <a:endParaRPr lang="en-GB" sz="1800" b="0" i="0" u="none" strike="noStrike" dirty="0">
              <a:solidFill>
                <a:srgbClr val="000000"/>
              </a:solidFill>
              <a:effectLst/>
            </a:endParaRPr>
          </a:p>
          <a:p>
            <a:pPr marL="285750" indent="-285750" algn="l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More Control Of Our Network!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Active Control Plane – not just during maintenance!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Policy Management</a:t>
            </a:r>
          </a:p>
          <a:p>
            <a:pPr marL="1143000" lvl="2" indent="-22860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0" i="0" u="none" strike="noStrike" dirty="0">
                <a:solidFill>
                  <a:srgbClr val="000000"/>
                </a:solidFill>
                <a:effectLst/>
              </a:rPr>
              <a:t>better than VLANs, Subnets, Firewalls, IDS, IPS, etc</a:t>
            </a:r>
          </a:p>
          <a:p>
            <a:pPr marL="285750" indent="-285750" algn="l" rtl="0" fontAlgn="base">
              <a:spcBef>
                <a:spcPts val="18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Active Projects in: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Network access control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Wide-area video distribution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Capacity Monitoring and Management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Simplified Configuration - “virtual patch panel”</a:t>
            </a:r>
          </a:p>
          <a:p>
            <a:pPr marL="742950" lvl="1" indent="-285750" algn="l" rtl="0" fontAlgn="base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b="0" i="0" u="none" strike="noStrike" dirty="0">
                <a:solidFill>
                  <a:srgbClr val="000000"/>
                </a:solidFill>
                <a:effectLst/>
              </a:rPr>
              <a:t>Security, Data Privacy</a:t>
            </a:r>
          </a:p>
        </p:txBody>
      </p:sp>
    </p:spTree>
    <p:extLst>
      <p:ext uri="{BB962C8B-B14F-4D97-AF65-F5344CB8AC3E}">
        <p14:creationId xmlns:p14="http://schemas.microsoft.com/office/powerpoint/2010/main" val="2876073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387486" y="943672"/>
            <a:ext cx="299293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Who are we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2C7C7C-CA77-DC83-591B-D0F9EAF9E753}"/>
              </a:ext>
            </a:extLst>
          </p:cNvPr>
          <p:cNvSpPr txBox="1"/>
          <p:nvPr/>
        </p:nvSpPr>
        <p:spPr>
          <a:xfrm>
            <a:off x="370014" y="2226891"/>
            <a:ext cx="58455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i="0" dirty="0">
                <a:ln w="0"/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We are pioneers in applying science and engineering for an impact where it matters the most.  </a:t>
            </a:r>
            <a:endParaRPr lang="en-PK">
              <a:ln w="0"/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7E0295-5E90-5AE8-77D5-9E3367D215E8}"/>
              </a:ext>
            </a:extLst>
          </p:cNvPr>
          <p:cNvSpPr txBox="1"/>
          <p:nvPr/>
        </p:nvSpPr>
        <p:spPr>
          <a:xfrm>
            <a:off x="387486" y="3701720"/>
            <a:ext cx="622337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i="0" dirty="0" err="1">
                <a:ln w="0"/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itsym</a:t>
            </a:r>
            <a:r>
              <a:rPr lang="en-GB" i="0" dirty="0">
                <a:ln w="0"/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has a team of highly qualified research scientists, engineers and innovators working with us on finding the right solutions today for a better tomorrow.</a:t>
            </a:r>
            <a:endParaRPr lang="en-PK" dirty="0">
              <a:ln w="0"/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0" name="Shape 77">
            <a:extLst>
              <a:ext uri="{FF2B5EF4-FFF2-40B4-BE49-F238E27FC236}">
                <a16:creationId xmlns:a16="http://schemas.microsoft.com/office/drawing/2014/main" id="{8F030643-18D7-FC79-8DDD-B281D6AEC9E9}"/>
              </a:ext>
            </a:extLst>
          </p:cNvPr>
          <p:cNvPicPr preferRelativeResize="0"/>
          <p:nvPr/>
        </p:nvPicPr>
        <p:blipFill>
          <a:blip r:embed="rId10">
            <a:alphaModFix/>
          </a:blip>
          <a:stretch>
            <a:fillRect/>
          </a:stretch>
        </p:blipFill>
        <p:spPr>
          <a:xfrm>
            <a:off x="6722076" y="1877109"/>
            <a:ext cx="4006976" cy="3216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4987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32598D-D56D-7832-B052-D0D309BBF5DE}"/>
              </a:ext>
            </a:extLst>
          </p:cNvPr>
          <p:cNvSpPr/>
          <p:nvPr/>
        </p:nvSpPr>
        <p:spPr>
          <a:xfrm>
            <a:off x="255687" y="713952"/>
            <a:ext cx="616163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altLang="en-US" sz="2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motely Operated Real-Time Cell Injection System</a:t>
            </a:r>
            <a:endParaRPr lang="en-GB" sz="2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6BAA1F1A-837B-4730-5BD7-B187A725EBD6}"/>
              </a:ext>
            </a:extLst>
          </p:cNvPr>
          <p:cNvSpPr txBox="1">
            <a:spLocks/>
          </p:cNvSpPr>
          <p:nvPr/>
        </p:nvSpPr>
        <p:spPr>
          <a:xfrm>
            <a:off x="329184" y="1470723"/>
            <a:ext cx="6172200" cy="381000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000" b="1">
                <a:solidFill>
                  <a:srgbClr val="002060"/>
                </a:solidFill>
              </a:rPr>
              <a:t>Business Challenge:</a:t>
            </a:r>
          </a:p>
          <a:p>
            <a:pPr algn="l"/>
            <a:r>
              <a:rPr lang="en-GB" sz="2000"/>
              <a:t>To perform semi-automated cell injection</a:t>
            </a:r>
          </a:p>
          <a:p>
            <a:pPr algn="l"/>
            <a:r>
              <a:rPr lang="en-GB" sz="2000" b="1">
                <a:solidFill>
                  <a:srgbClr val="002060"/>
                </a:solidFill>
              </a:rPr>
              <a:t>Business Aims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Injection into a cell target element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Real-time remote monitoring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Control through a joystick</a:t>
            </a:r>
          </a:p>
          <a:p>
            <a:pPr algn="l"/>
            <a:r>
              <a:rPr lang="en-GB" sz="2000" b="1">
                <a:solidFill>
                  <a:srgbClr val="002060"/>
                </a:solidFill>
              </a:rPr>
              <a:t>Solution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Remotely operated micro cell injection system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Both hardware and software developed inhouse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/>
              <a:t>High manoeuvrability </a:t>
            </a:r>
          </a:p>
          <a:p>
            <a:pPr algn="l"/>
            <a:endParaRPr lang="en-GB" sz="2000" dirty="0"/>
          </a:p>
        </p:txBody>
      </p:sp>
      <p:pic>
        <p:nvPicPr>
          <p:cNvPr id="11" name="Content Placeholder 7">
            <a:extLst>
              <a:ext uri="{FF2B5EF4-FFF2-40B4-BE49-F238E27FC236}">
                <a16:creationId xmlns:a16="http://schemas.microsoft.com/office/drawing/2014/main" id="{CD66C4F1-920A-6425-079B-8559E0BE2B98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3202" y="1025186"/>
            <a:ext cx="2999747" cy="196081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0A8C29B-933D-302D-8743-2ED5B0E668F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6639" y="3602672"/>
            <a:ext cx="3095328" cy="2057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7441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C04FB0-4E5E-3B18-48B3-3AFFCFD6E586}"/>
              </a:ext>
            </a:extLst>
          </p:cNvPr>
          <p:cNvSpPr txBox="1"/>
          <p:nvPr/>
        </p:nvSpPr>
        <p:spPr>
          <a:xfrm>
            <a:off x="106787" y="1012818"/>
            <a:ext cx="929618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Design of </a:t>
            </a:r>
            <a:r>
              <a:rPr lang="en-GB" sz="2000" b="1" i="0" u="none" strike="noStrike" dirty="0" err="1">
                <a:solidFill>
                  <a:srgbClr val="002060"/>
                </a:solidFill>
                <a:effectLst/>
              </a:rPr>
              <a:t>xApp</a:t>
            </a: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 &amp; </a:t>
            </a:r>
            <a:r>
              <a:rPr lang="en-GB" sz="2000" b="1" i="0" u="none" strike="noStrike" dirty="0" err="1">
                <a:solidFill>
                  <a:srgbClr val="002060"/>
                </a:solidFill>
                <a:effectLst/>
              </a:rPr>
              <a:t>rApp</a:t>
            </a: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 for the Optimization of Open Radio Access Network (O-RAN)</a:t>
            </a:r>
            <a:endParaRPr lang="en-GB" sz="2000" b="1" dirty="0">
              <a:solidFill>
                <a:srgbClr val="002060"/>
              </a:solidFill>
              <a:effectLst/>
            </a:endParaRPr>
          </a:p>
          <a:p>
            <a:br>
              <a:rPr lang="en-GB" sz="2000" b="1" dirty="0">
                <a:solidFill>
                  <a:srgbClr val="002060"/>
                </a:solidFill>
              </a:rPr>
            </a:br>
            <a:endParaRPr lang="en-GB" sz="2000" b="1" dirty="0">
              <a:solidFill>
                <a:srgbClr val="002060"/>
              </a:solidFill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1A144232-F2D1-434B-80EA-202613AD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719" y="1614469"/>
            <a:ext cx="8537926" cy="365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8599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2D2B5F18-4260-1177-51F7-1986D9264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6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F9CC4DD0-5D8C-44D4-5C94-1C5ECBE6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904" y="-15229"/>
            <a:ext cx="3216275" cy="3216275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C494F5FE-ACCC-2824-0AF0-E7739B426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17226"/>
            <a:ext cx="2398712" cy="2398713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B674CBB-7516-9D93-36F5-084C0285F9D0}"/>
              </a:ext>
            </a:extLst>
          </p:cNvPr>
          <p:cNvSpPr txBox="1">
            <a:spLocks/>
          </p:cNvSpPr>
          <p:nvPr/>
        </p:nvSpPr>
        <p:spPr>
          <a:xfrm>
            <a:off x="245841" y="632526"/>
            <a:ext cx="8729884" cy="66977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4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AI ML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1A09770-59F1-EFD2-2520-CFF4E30382BD}"/>
              </a:ext>
            </a:extLst>
          </p:cNvPr>
          <p:cNvSpPr txBox="1"/>
          <p:nvPr/>
        </p:nvSpPr>
        <p:spPr>
          <a:xfrm>
            <a:off x="221468" y="1347447"/>
            <a:ext cx="929618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Design of </a:t>
            </a:r>
            <a:r>
              <a:rPr lang="en-GB" sz="2000" b="1" i="0" u="none" strike="noStrike" dirty="0" err="1">
                <a:solidFill>
                  <a:srgbClr val="002060"/>
                </a:solidFill>
                <a:effectLst/>
              </a:rPr>
              <a:t>xApp</a:t>
            </a: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 &amp; </a:t>
            </a:r>
            <a:r>
              <a:rPr lang="en-GB" sz="2000" b="1" i="0" u="none" strike="noStrike" dirty="0" err="1">
                <a:solidFill>
                  <a:srgbClr val="002060"/>
                </a:solidFill>
                <a:effectLst/>
              </a:rPr>
              <a:t>rApp</a:t>
            </a:r>
            <a:r>
              <a:rPr lang="en-GB" sz="2000" b="1" i="0" u="none" strike="noStrike" dirty="0">
                <a:solidFill>
                  <a:srgbClr val="002060"/>
                </a:solidFill>
                <a:effectLst/>
              </a:rPr>
              <a:t> for the Optimization of Open Radio Access Network (O-RAN)</a:t>
            </a:r>
            <a:endParaRPr lang="en-GB" sz="2000" b="1" dirty="0">
              <a:solidFill>
                <a:srgbClr val="002060"/>
              </a:solidFill>
              <a:effectLst/>
            </a:endParaRPr>
          </a:p>
          <a:p>
            <a:br>
              <a:rPr lang="en-GB" sz="2000" b="1" dirty="0">
                <a:solidFill>
                  <a:srgbClr val="002060"/>
                </a:solidFill>
              </a:rPr>
            </a:br>
            <a:endParaRPr lang="en-GB" sz="2000" b="1" dirty="0">
              <a:solidFill>
                <a:srgbClr val="00206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67C0A7-78CF-3B08-6075-E05F8EF1C4AB}"/>
              </a:ext>
            </a:extLst>
          </p:cNvPr>
          <p:cNvSpPr txBox="1"/>
          <p:nvPr/>
        </p:nvSpPr>
        <p:spPr>
          <a:xfrm>
            <a:off x="273220" y="1807250"/>
            <a:ext cx="8963319" cy="39651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0" i="0" u="none" strike="noStrike" dirty="0">
                <a:effectLst/>
              </a:rPr>
              <a:t>The use of ORAN architecture in 5G networks poses new challenges in terms of radio resource management, particularly in terms of managing the Physical Cell Identifier (PCI) collisions. </a:t>
            </a:r>
          </a:p>
          <a:p>
            <a:pPr rtl="0" fontAlgn="base">
              <a:spcBef>
                <a:spcPts val="0"/>
              </a:spcBef>
              <a:spcAft>
                <a:spcPts val="0"/>
              </a:spcAft>
            </a:pPr>
            <a:endParaRPr lang="en-GB" sz="1600" b="0" i="0" u="none" strike="noStrike" dirty="0">
              <a:effectLst/>
            </a:endParaRPr>
          </a:p>
          <a:p>
            <a:pPr marL="285750" indent="-285750" rtl="0" fontAlgn="base">
              <a:spcBef>
                <a:spcPts val="21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0" i="0" u="none" strike="noStrike" dirty="0">
                <a:effectLst/>
              </a:rPr>
              <a:t>We went over the service management and orchestration (SMO) framework in depth. Furthermore, we investigate the used case of O-RAN, which is a PCI collision, and conclude our research with potential solutions. </a:t>
            </a:r>
          </a:p>
          <a:p>
            <a:pPr rtl="0" fontAlgn="base">
              <a:spcBef>
                <a:spcPts val="210"/>
              </a:spcBef>
              <a:spcAft>
                <a:spcPts val="0"/>
              </a:spcAft>
            </a:pPr>
            <a:endParaRPr lang="en-GB" sz="1600" b="0" i="0" u="none" strike="noStrike" dirty="0">
              <a:effectLst/>
            </a:endParaRPr>
          </a:p>
          <a:p>
            <a:pPr marL="285750" indent="-285750" rtl="0" fontAlgn="base">
              <a:spcBef>
                <a:spcPts val="21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0" i="0" u="none" strike="noStrike" dirty="0">
                <a:effectLst/>
              </a:rPr>
              <a:t>Several solutions have been proposed to address the PCI collision problem in ORAN, including dynamic PCI assignment, centralized PCI management, and distributed PCI management. </a:t>
            </a:r>
          </a:p>
          <a:p>
            <a:pPr rtl="0" fontAlgn="base">
              <a:spcBef>
                <a:spcPts val="210"/>
              </a:spcBef>
              <a:spcAft>
                <a:spcPts val="0"/>
              </a:spcAft>
            </a:pPr>
            <a:endParaRPr lang="en-GB" sz="1600" b="0" i="0" u="none" strike="noStrike" dirty="0">
              <a:effectLst/>
            </a:endParaRPr>
          </a:p>
          <a:p>
            <a:pPr marL="285750" indent="-285750" rtl="0" fontAlgn="base">
              <a:spcBef>
                <a:spcPts val="21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0" i="0" u="none" strike="noStrike" dirty="0">
                <a:effectLst/>
              </a:rPr>
              <a:t>But here we are resolving PCI collision issue in ORAN by utilizing </a:t>
            </a:r>
            <a:r>
              <a:rPr lang="en-GB" sz="1600" b="0" i="0" u="none" strike="noStrike" dirty="0" err="1">
                <a:effectLst/>
              </a:rPr>
              <a:t>Vmware</a:t>
            </a:r>
            <a:r>
              <a:rPr lang="en-GB" sz="1600" b="0" i="0" u="none" strike="noStrike" dirty="0">
                <a:effectLst/>
              </a:rPr>
              <a:t> centralized RIC (Rapp) and Aws cloud virtual machine.</a:t>
            </a:r>
          </a:p>
          <a:p>
            <a:pPr rtl="0" fontAlgn="base">
              <a:spcBef>
                <a:spcPts val="210"/>
              </a:spcBef>
              <a:spcAft>
                <a:spcPts val="0"/>
              </a:spcAft>
            </a:pPr>
            <a:endParaRPr lang="en-GB" sz="1600" b="0" i="0" u="none" strike="noStrike" dirty="0">
              <a:effectLst/>
            </a:endParaRPr>
          </a:p>
          <a:p>
            <a:pPr marL="285750" indent="-285750" rtl="0" fontAlgn="base">
              <a:spcBef>
                <a:spcPts val="21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0" i="0" u="none" strike="noStrike" dirty="0">
                <a:effectLst/>
              </a:rPr>
              <a:t>On the simulator, </a:t>
            </a:r>
            <a:r>
              <a:rPr lang="en-GB" sz="1600" b="0" i="0" u="none" strike="noStrike" dirty="0" err="1">
                <a:effectLst/>
              </a:rPr>
              <a:t>rApp</a:t>
            </a:r>
            <a:r>
              <a:rPr lang="en-GB" sz="1600" b="0" i="0" u="none" strike="noStrike" dirty="0">
                <a:effectLst/>
              </a:rPr>
              <a:t> were also implemented. Also, we run demo </a:t>
            </a:r>
            <a:r>
              <a:rPr lang="en-GB" sz="1600" b="0" i="0" u="none" strike="noStrike" dirty="0" err="1">
                <a:effectLst/>
              </a:rPr>
              <a:t>rApps</a:t>
            </a:r>
            <a:r>
              <a:rPr lang="en-GB" sz="1600" b="0" i="0" u="none" strike="noStrike" dirty="0">
                <a:effectLst/>
              </a:rPr>
              <a:t> by utilizing </a:t>
            </a:r>
            <a:r>
              <a:rPr lang="en-GB" sz="1600" b="0" i="0" u="none" strike="noStrike" dirty="0" err="1">
                <a:effectLst/>
              </a:rPr>
              <a:t>Vmware</a:t>
            </a:r>
            <a:r>
              <a:rPr lang="en-GB" sz="1600" b="0" i="0" u="none" strike="noStrike" dirty="0">
                <a:effectLst/>
              </a:rPr>
              <a:t> centralized RIC (Rapp) and Aws cloud virtual machine. </a:t>
            </a:r>
          </a:p>
        </p:txBody>
      </p:sp>
    </p:spTree>
    <p:extLst>
      <p:ext uri="{BB962C8B-B14F-4D97-AF65-F5344CB8AC3E}">
        <p14:creationId xmlns:p14="http://schemas.microsoft.com/office/powerpoint/2010/main" val="10978085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3881564" y="2379312"/>
            <a:ext cx="3280065" cy="92333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puting</a:t>
            </a: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453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375094" y="779639"/>
            <a:ext cx="616163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GB" sz="2400" dirty="0" err="1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iteze</a:t>
            </a:r>
            <a:r>
              <a:rPr lang="en-GB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: Remote Monitoring Syste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6FA8BC-3CFD-6757-0A6E-F3469DD57F7D}"/>
              </a:ext>
            </a:extLst>
          </p:cNvPr>
          <p:cNvSpPr txBox="1">
            <a:spLocks/>
          </p:cNvSpPr>
          <p:nvPr/>
        </p:nvSpPr>
        <p:spPr>
          <a:xfrm>
            <a:off x="375094" y="1597539"/>
            <a:ext cx="9101371" cy="38100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000" b="1" dirty="0">
                <a:solidFill>
                  <a:srgbClr val="002060"/>
                </a:solidFill>
              </a:rPr>
              <a:t>Business Challenge:</a:t>
            </a:r>
          </a:p>
          <a:p>
            <a:pPr algn="l"/>
            <a:r>
              <a:rPr lang="en-GB" sz="2000" dirty="0"/>
              <a:t>To monitor, log and report key micro-grid parameters</a:t>
            </a:r>
          </a:p>
          <a:p>
            <a:pPr algn="l"/>
            <a:r>
              <a:rPr lang="en-GB" sz="2000" b="1" dirty="0">
                <a:solidFill>
                  <a:srgbClr val="002060"/>
                </a:solidFill>
              </a:rPr>
              <a:t>Business Aims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Fine granular micro-grid situation awarenes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Typical use cases for solar, batteries and hydro power applications</a:t>
            </a:r>
          </a:p>
          <a:p>
            <a:pPr algn="l"/>
            <a:r>
              <a:rPr lang="en-GB" sz="2000" b="1" dirty="0">
                <a:solidFill>
                  <a:srgbClr val="002060"/>
                </a:solidFill>
              </a:rPr>
              <a:t>Solution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Acquisition of power data through sensors and machine log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GB" sz="2000" dirty="0"/>
              <a:t>Periodic reporting on Internet Protocol</a:t>
            </a:r>
          </a:p>
          <a:p>
            <a:pPr algn="l"/>
            <a:endParaRPr lang="en-GB" sz="2000" dirty="0"/>
          </a:p>
        </p:txBody>
      </p:sp>
      <p:pic>
        <p:nvPicPr>
          <p:cNvPr id="4" name="Picture 3" descr="live dashboard.png">
            <a:extLst>
              <a:ext uri="{FF2B5EF4-FFF2-40B4-BE49-F238E27FC236}">
                <a16:creationId xmlns:a16="http://schemas.microsoft.com/office/drawing/2014/main" id="{652B059A-5002-D90E-06CB-48E7E9BFB1DE}"/>
              </a:ext>
            </a:extLst>
          </p:cNvPr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85252" y="1295840"/>
            <a:ext cx="2088792" cy="16421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Content Placeholder 6" descr="bitzez hydro.jpg">
            <a:extLst>
              <a:ext uri="{FF2B5EF4-FFF2-40B4-BE49-F238E27FC236}">
                <a16:creationId xmlns:a16="http://schemas.microsoft.com/office/drawing/2014/main" id="{109AB3EC-A41F-FD3C-DD66-93424FCEAE0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085252" y="3187466"/>
            <a:ext cx="2186315" cy="24962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6732627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273228" y="768050"/>
            <a:ext cx="616163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altLang="en-US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Wireless Healthcare Monitoring System</a:t>
            </a:r>
            <a:endParaRPr lang="en-GB" sz="24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6FA8BC-3CFD-6757-0A6E-F3469DD57F7D}"/>
              </a:ext>
            </a:extLst>
          </p:cNvPr>
          <p:cNvSpPr txBox="1">
            <a:spLocks/>
          </p:cNvSpPr>
          <p:nvPr/>
        </p:nvSpPr>
        <p:spPr>
          <a:xfrm>
            <a:off x="375094" y="1597539"/>
            <a:ext cx="7582657" cy="381000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000" b="1" dirty="0">
                <a:solidFill>
                  <a:srgbClr val="002060"/>
                </a:solidFill>
              </a:rPr>
              <a:t>Introduction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Global shortage of healthcare services and</a:t>
            </a:r>
            <a:r>
              <a:rPr lang="en-US" sz="1800" baseline="0" dirty="0"/>
              <a:t> professionals.</a:t>
            </a:r>
            <a:endParaRPr lang="en-US" sz="18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Context-aware</a:t>
            </a:r>
            <a:r>
              <a:rPr lang="en-US" sz="1800" baseline="0" dirty="0"/>
              <a:t> ubiquitous wearable systems are taking healthcare to the next level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aseline="0" dirty="0"/>
              <a:t>Continuous monitoring of ICU, post-op, and old age patients simultaneously on the mobile phone.</a:t>
            </a:r>
          </a:p>
          <a:p>
            <a:pPr algn="l"/>
            <a:endParaRPr lang="en-US" sz="1800" baseline="0" dirty="0"/>
          </a:p>
          <a:p>
            <a:pPr algn="l"/>
            <a:r>
              <a:rPr lang="en-GB" sz="2000" b="1" dirty="0">
                <a:solidFill>
                  <a:srgbClr val="002060"/>
                </a:solidFill>
              </a:rPr>
              <a:t>Objectives:</a:t>
            </a:r>
            <a:endParaRPr lang="en-US" sz="2000" dirty="0">
              <a:solidFill>
                <a:schemeClr val="bg1"/>
              </a:solidFill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Continuous</a:t>
            </a:r>
            <a:r>
              <a:rPr lang="en-US" sz="1800" baseline="0" dirty="0"/>
              <a:t> monitoring of vitals (HR, RR, BP, Temp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aseline="0" dirty="0"/>
              <a:t>Compact patch-based form factor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aseline="0" dirty="0"/>
              <a:t>Integration with CDSS/Health records database</a:t>
            </a:r>
          </a:p>
          <a:p>
            <a:pPr algn="l"/>
            <a:endParaRPr lang="en-US" sz="1400" dirty="0">
              <a:solidFill>
                <a:schemeClr val="bg1"/>
              </a:solidFill>
            </a:endParaRPr>
          </a:p>
          <a:p>
            <a:pPr algn="l"/>
            <a:endParaRPr lang="en-GB" sz="2000" dirty="0"/>
          </a:p>
        </p:txBody>
      </p:sp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id="{673964AB-B6FF-E747-5D35-26399522A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080121"/>
              </p:ext>
            </p:extLst>
          </p:nvPr>
        </p:nvGraphicFramePr>
        <p:xfrm>
          <a:off x="7586271" y="1716799"/>
          <a:ext cx="465653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514972" imgH="4600478" progId="Visio.Drawing.11">
                  <p:embed/>
                </p:oleObj>
              </mc:Choice>
              <mc:Fallback>
                <p:oleObj name="Visio" r:id="rId9" imgW="5514972" imgH="4600478" progId="Visio.Drawing.11">
                  <p:embed/>
                  <p:pic>
                    <p:nvPicPr>
                      <p:cNvPr id="10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6271" y="1716799"/>
                        <a:ext cx="4656535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18102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478089" y="956549"/>
            <a:ext cx="258737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3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ther Projects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E3E19760-E90F-5459-77B4-D2EDA146EF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45585"/>
              </p:ext>
            </p:extLst>
          </p:nvPr>
        </p:nvGraphicFramePr>
        <p:xfrm>
          <a:off x="638762" y="1837735"/>
          <a:ext cx="10033686" cy="3549712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10033686">
                  <a:extLst>
                    <a:ext uri="{9D8B030D-6E8A-4147-A177-3AD203B41FA5}">
                      <a16:colId xmlns:a16="http://schemas.microsoft.com/office/drawing/2014/main" val="2462517019"/>
                    </a:ext>
                  </a:extLst>
                </a:gridCol>
              </a:tblGrid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Watercense: Water Quality Monitoring System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2231514175"/>
                  </a:ext>
                </a:extLst>
              </a:tr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GIZ: System for Monitoring of National Electrical Grid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922362966"/>
                  </a:ext>
                </a:extLst>
              </a:tr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WHO-UNFAO National Biosurveillance Program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1230551838"/>
                  </a:ext>
                </a:extLst>
              </a:tr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BLE Beacon: Bluetooth Radios for Localization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2176544496"/>
                  </a:ext>
                </a:extLst>
              </a:tr>
              <a:tr h="57089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 dirty="0">
                          <a:solidFill>
                            <a:srgbClr val="002060"/>
                          </a:solidFill>
                          <a:effectLst/>
                        </a:rPr>
                        <a:t>Fog-Assisted SDN Controlled Framework for Enduring Anomaly Detection in an IoT Network</a:t>
                      </a:r>
                      <a:endParaRPr lang="en-GB" sz="1800" dirty="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1535034364"/>
                  </a:ext>
                </a:extLst>
              </a:tr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Deep Packet Inspection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1669105480"/>
                  </a:ext>
                </a:extLst>
              </a:tr>
              <a:tr h="37283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>
                          <a:solidFill>
                            <a:srgbClr val="002060"/>
                          </a:solidFill>
                          <a:effectLst/>
                        </a:rPr>
                        <a:t>Safety assurance in high stress environments</a:t>
                      </a:r>
                      <a:endParaRPr lang="en-GB" sz="180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451767320"/>
                  </a:ext>
                </a:extLst>
              </a:tr>
              <a:tr h="57089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0" u="none" strike="noStrike" dirty="0">
                          <a:solidFill>
                            <a:srgbClr val="002060"/>
                          </a:solidFill>
                          <a:effectLst/>
                        </a:rPr>
                        <a:t>Reliable Monitoring of oil and gas pipelines using wireless sensor networks</a:t>
                      </a:r>
                      <a:endParaRPr lang="en-GB" sz="1800" dirty="0"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3480144210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1C916EC2-D880-BFD6-C67B-BA8C0BD15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3813" y="26209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6717946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261876" y="656439"/>
            <a:ext cx="434394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lients and Partner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5DD3AFA-47E1-AD40-43EB-981032D3C3B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6244" y="2489412"/>
            <a:ext cx="1104000" cy="7200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63AA2FA-05F7-F5E9-15C5-80DD4F2285A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364" y="1709010"/>
            <a:ext cx="1080761" cy="720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7412FA2-49B1-C050-F40F-79054AA240F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904" y="2630859"/>
            <a:ext cx="1440000" cy="720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5E1071C-9EBA-7218-1E64-94A537DE00C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535" y="1428472"/>
            <a:ext cx="1098000" cy="692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3F7DE2C-5CC8-D488-5156-065EC605C2F1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8956" y="4829820"/>
            <a:ext cx="2141538" cy="72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1C36295-1644-7F43-2EEE-0EB866A0B96C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310" y="3515034"/>
            <a:ext cx="988571" cy="720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ED8F62E9-8CD8-9A77-F324-30A0260181EA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9102" y="2659689"/>
            <a:ext cx="1371429" cy="7200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7CCD450-63AC-A542-59D8-BEADD6FBB1C1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2272" y="2601129"/>
            <a:ext cx="720000" cy="7200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12471FF-7B95-F7AE-2C81-CB636DB19EE9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5190" y="3668231"/>
            <a:ext cx="1022400" cy="7200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49980C08-F9F0-D126-7729-E71CD8A1BC9A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851" y="1285042"/>
            <a:ext cx="1195287" cy="111285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E7B156A9-650C-AAAD-3A80-619414AAB688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1105" y="4826087"/>
            <a:ext cx="862619" cy="875877"/>
          </a:xfrm>
          <a:prstGeom prst="rect">
            <a:avLst/>
          </a:prstGeom>
        </p:spPr>
      </p:pic>
      <p:pic>
        <p:nvPicPr>
          <p:cNvPr id="21" name="Picture 2" descr="C:\Documents and Settings\NUST INSTITUTE\My Documents\My Pictures\nust_logo\02.jpg">
            <a:extLst>
              <a:ext uri="{FF2B5EF4-FFF2-40B4-BE49-F238E27FC236}">
                <a16:creationId xmlns:a16="http://schemas.microsoft.com/office/drawing/2014/main" id="{33FBFDD8-AA7B-D800-578F-8C101694E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03851" y="4587663"/>
            <a:ext cx="1063392" cy="669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C1F4B7-E183-36E8-8FB9-F4039DEAFA37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8331" y="3577953"/>
            <a:ext cx="3029144" cy="90055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BC4A5CC3-FB30-84FA-0E71-368E9F158F68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0733" y="4833922"/>
            <a:ext cx="2524333" cy="666576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410E03D8-5DB2-0AF6-990D-B76C34612A4E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114" y="2723020"/>
            <a:ext cx="1284050" cy="564376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B773DD93-EA0C-B6BD-FFC6-D09B8922CED1}"/>
              </a:ext>
            </a:extLst>
          </p:cNvPr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1390" y="1598037"/>
            <a:ext cx="1225042" cy="734130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B642A528-BFBE-26D3-6100-11367CFD8E1D}"/>
              </a:ext>
            </a:extLst>
          </p:cNvPr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6374" y="3645152"/>
            <a:ext cx="1651510" cy="743079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1BB1C63F-96CD-FA04-187A-6BE1089AFFBD}"/>
              </a:ext>
            </a:extLst>
          </p:cNvPr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670" y="4713529"/>
            <a:ext cx="1169269" cy="986574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729530FC-E830-CC8A-0563-EED6AFB1E5DE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4468" y="1529476"/>
            <a:ext cx="1610079" cy="805040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3C0405FB-8255-0FEC-030D-8951ED5392D0}"/>
              </a:ext>
            </a:extLst>
          </p:cNvPr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8490" y="3569867"/>
            <a:ext cx="1306984" cy="978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9256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512500" y="707886"/>
            <a:ext cx="312034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hievements</a:t>
            </a:r>
          </a:p>
        </p:txBody>
      </p:sp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659DA3D6-18B8-61F8-196F-01DE27615E4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1642367"/>
              </p:ext>
            </p:extLst>
          </p:nvPr>
        </p:nvGraphicFramePr>
        <p:xfrm>
          <a:off x="1399574" y="1518761"/>
          <a:ext cx="8686800" cy="3771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20575842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512500" y="707886"/>
            <a:ext cx="312034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D30B5DF-9FB0-EA7F-70C6-6CD84CD17C7F}"/>
              </a:ext>
            </a:extLst>
          </p:cNvPr>
          <p:cNvSpPr txBox="1"/>
          <p:nvPr/>
        </p:nvSpPr>
        <p:spPr>
          <a:xfrm>
            <a:off x="493460" y="1632033"/>
            <a:ext cx="8073484" cy="34603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1350"/>
              </a:spcBef>
              <a:buClr>
                <a:schemeClr val="tx1"/>
              </a:buClr>
              <a:defRPr/>
            </a:pPr>
            <a:r>
              <a:rPr lang="en-US" sz="2000" b="1" dirty="0">
                <a:solidFill>
                  <a:srgbClr val="002060"/>
                </a:solidFill>
                <a:cs typeface="Times New Roman" pitchFamily="18" charset="0"/>
              </a:rPr>
              <a:t>Safety Assurance in High Stress Environments</a:t>
            </a:r>
          </a:p>
          <a:p>
            <a:pPr>
              <a:spcBef>
                <a:spcPts val="1350"/>
              </a:spcBef>
              <a:buClr>
                <a:schemeClr val="tx1"/>
              </a:buClr>
              <a:defRPr/>
            </a:pPr>
            <a:endParaRPr lang="en-US" sz="1650" dirty="0"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sz="1650" b="1" dirty="0">
                <a:cs typeface="Times New Roman" pitchFamily="18" charset="0"/>
              </a:rPr>
              <a:t>Funding:</a:t>
            </a:r>
            <a:r>
              <a:rPr lang="en-US" sz="1650" dirty="0">
                <a:cs typeface="Times New Roman" pitchFamily="18" charset="0"/>
              </a:rPr>
              <a:t> USD 170,000</a:t>
            </a:r>
          </a:p>
          <a:p>
            <a:pPr>
              <a:lnSpc>
                <a:spcPct val="150000"/>
              </a:lnSpc>
              <a:defRPr/>
            </a:pPr>
            <a:r>
              <a:rPr lang="en-US" sz="1650" b="1" dirty="0">
                <a:cs typeface="Times New Roman" pitchFamily="18" charset="0"/>
              </a:rPr>
              <a:t>Source:</a:t>
            </a:r>
            <a:r>
              <a:rPr lang="en-US" sz="1650" dirty="0">
                <a:cs typeface="Times New Roman" pitchFamily="18" charset="0"/>
              </a:rPr>
              <a:t> ICT R&amp;D Fund, Pakistan</a:t>
            </a:r>
          </a:p>
          <a:p>
            <a:pPr>
              <a:lnSpc>
                <a:spcPct val="150000"/>
              </a:lnSpc>
              <a:defRPr/>
            </a:pPr>
            <a:r>
              <a:rPr lang="en-US" sz="1650" b="1" dirty="0"/>
              <a:t>Status:</a:t>
            </a:r>
            <a:r>
              <a:rPr lang="en-US" sz="1650" dirty="0"/>
              <a:t> Delivered</a:t>
            </a:r>
          </a:p>
          <a:p>
            <a:pPr>
              <a:lnSpc>
                <a:spcPct val="150000"/>
              </a:lnSpc>
              <a:defRPr/>
            </a:pPr>
            <a:r>
              <a:rPr lang="en-US" sz="1650" b="1" dirty="0">
                <a:cs typeface="Times New Roman" pitchFamily="18" charset="0"/>
              </a:rPr>
              <a:t>Scope: </a:t>
            </a:r>
            <a:r>
              <a:rPr lang="en-US" sz="1650" dirty="0">
                <a:cs typeface="Times New Roman" pitchFamily="18" charset="0"/>
              </a:rPr>
              <a:t>Safety assurance of workers and infrastructure in harsh environments such as mines</a:t>
            </a:r>
          </a:p>
          <a:p>
            <a:pPr marL="1200150" lvl="2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50" dirty="0"/>
              <a:t>Localization</a:t>
            </a:r>
          </a:p>
          <a:p>
            <a:pPr marL="1200150" lvl="2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50" dirty="0"/>
              <a:t>RF Communication</a:t>
            </a:r>
          </a:p>
          <a:p>
            <a:pPr marL="1200150" lvl="2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50" dirty="0"/>
              <a:t>Networking</a:t>
            </a:r>
          </a:p>
        </p:txBody>
      </p:sp>
      <p:pic>
        <p:nvPicPr>
          <p:cNvPr id="9" name="Content Placeholder 4">
            <a:extLst>
              <a:ext uri="{FF2B5EF4-FFF2-40B4-BE49-F238E27FC236}">
                <a16:creationId xmlns:a16="http://schemas.microsoft.com/office/drawing/2014/main" id="{3E03232E-AD93-C24D-4001-2C9EC01FE09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07178" y="3878332"/>
            <a:ext cx="4012715" cy="2032222"/>
          </a:xfrm>
          <a:prstGeom prst="rect">
            <a:avLst/>
          </a:prstGeom>
          <a:noFill/>
          <a:ln>
            <a:noFill/>
          </a:ln>
          <a:effectLst>
            <a:outerShdw blurRad="1270000" dist="50800" dir="5400000" algn="ctr" rotWithShape="0">
              <a:srgbClr val="000000">
                <a:alpha val="43137"/>
              </a:srgbClr>
            </a:outerShdw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13523808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409640" y="943672"/>
            <a:ext cx="294862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What we do?</a:t>
            </a:r>
          </a:p>
        </p:txBody>
      </p:sp>
      <p:graphicFrame>
        <p:nvGraphicFramePr>
          <p:cNvPr id="17" name="Diagram 16">
            <a:extLst>
              <a:ext uri="{FF2B5EF4-FFF2-40B4-BE49-F238E27FC236}">
                <a16:creationId xmlns:a16="http://schemas.microsoft.com/office/drawing/2014/main" id="{095D86BE-2715-1183-DA91-D9865DFE7CA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42602934"/>
              </p:ext>
            </p:extLst>
          </p:nvPr>
        </p:nvGraphicFramePr>
        <p:xfrm>
          <a:off x="270994" y="2694691"/>
          <a:ext cx="11310881" cy="2486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7A97BE65-8C0D-021E-747C-2AFA73C2C797}"/>
              </a:ext>
            </a:extLst>
          </p:cNvPr>
          <p:cNvSpPr txBox="1"/>
          <p:nvPr/>
        </p:nvSpPr>
        <p:spPr>
          <a:xfrm>
            <a:off x="408129" y="1839197"/>
            <a:ext cx="75028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 err="1">
                <a:ln w="0"/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itsym</a:t>
            </a:r>
            <a:r>
              <a:rPr lang="en-GB" dirty="0">
                <a:ln w="0"/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has laser sharp focus on 6 key areas of technological advancement:</a:t>
            </a:r>
            <a:endParaRPr lang="en-PK" dirty="0">
              <a:ln w="0"/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529089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512500" y="633190"/>
            <a:ext cx="312034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76F44C-3815-6F96-1D7A-A4732420E187}"/>
              </a:ext>
            </a:extLst>
          </p:cNvPr>
          <p:cNvSpPr txBox="1">
            <a:spLocks/>
          </p:cNvSpPr>
          <p:nvPr/>
        </p:nvSpPr>
        <p:spPr>
          <a:xfrm>
            <a:off x="531795" y="1925651"/>
            <a:ext cx="10972891" cy="31432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50" b="1" dirty="0"/>
              <a:t>Funding:</a:t>
            </a:r>
            <a:r>
              <a:rPr lang="en-US" sz="1650" dirty="0"/>
              <a:t> USD 1 million</a:t>
            </a:r>
          </a:p>
          <a:p>
            <a:pPr algn="l"/>
            <a:r>
              <a:rPr lang="en-US" sz="1650" b="1" dirty="0"/>
              <a:t>Source:</a:t>
            </a:r>
            <a:r>
              <a:rPr lang="en-US" sz="1650" dirty="0"/>
              <a:t> United Nations Food and Agriculture Organization/World Health Organization</a:t>
            </a:r>
          </a:p>
          <a:p>
            <a:pPr algn="l"/>
            <a:r>
              <a:rPr lang="en-US" sz="1650" b="1" dirty="0"/>
              <a:t>Scope: </a:t>
            </a:r>
            <a:r>
              <a:rPr lang="en-US" sz="1650" dirty="0"/>
              <a:t>Develop a National Laboratory Information Management System (LIMS) used by lab technicians, doctors and experts to store, share and review information / data about FMD.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Help store information regarding: 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foot and mouth disease samples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treatments, prevention, general health status of the regional livestock.</a:t>
            </a:r>
          </a:p>
          <a:p>
            <a:pPr algn="l"/>
            <a:r>
              <a:rPr lang="en-US" sz="1650" b="1" dirty="0"/>
              <a:t>Collaborating Partners/Customer: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National Veterinary Laboratories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UNFAO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USDA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Texas A&amp;M University, USA</a:t>
            </a:r>
          </a:p>
          <a:p>
            <a:pPr marL="742950" lvl="1" indent="-285750" algn="l">
              <a:buFont typeface="Wingdings" pitchFamily="2" charset="2"/>
              <a:buChar char="Ø"/>
            </a:pPr>
            <a:r>
              <a:rPr lang="en-US" sz="1650" dirty="0"/>
              <a:t>World Health Organization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2B75225-040E-AE5D-D485-15E3F4727094}"/>
              </a:ext>
            </a:extLst>
          </p:cNvPr>
          <p:cNvSpPr txBox="1">
            <a:spLocks/>
          </p:cNvSpPr>
          <p:nvPr/>
        </p:nvSpPr>
        <p:spPr>
          <a:xfrm>
            <a:off x="512500" y="1337961"/>
            <a:ext cx="9978386" cy="9715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15950" indent="-28575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Corbe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0744" indent="-283464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64792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48840" indent="-283464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Char char="–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888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16936" indent="-283464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Char char="–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00984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solidFill>
                  <a:srgbClr val="002060"/>
                </a:solidFill>
              </a:rPr>
              <a:t>Development and Deployment of National Laboratory Information Management System</a:t>
            </a:r>
          </a:p>
        </p:txBody>
      </p:sp>
    </p:spTree>
    <p:extLst>
      <p:ext uri="{BB962C8B-B14F-4D97-AF65-F5344CB8AC3E}">
        <p14:creationId xmlns:p14="http://schemas.microsoft.com/office/powerpoint/2010/main" val="38094484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512500" y="707886"/>
            <a:ext cx="312034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998731A-2F74-6F25-7FF8-42BA2C02765E}"/>
              </a:ext>
            </a:extLst>
          </p:cNvPr>
          <p:cNvSpPr txBox="1"/>
          <p:nvPr/>
        </p:nvSpPr>
        <p:spPr>
          <a:xfrm>
            <a:off x="512500" y="2045609"/>
            <a:ext cx="8928062" cy="27190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50" b="1" dirty="0"/>
              <a:t>Funding: </a:t>
            </a:r>
            <a:r>
              <a:rPr lang="en-US" sz="1650" dirty="0"/>
              <a:t>USD 5,50,000</a:t>
            </a:r>
          </a:p>
          <a:p>
            <a:pPr>
              <a:lnSpc>
                <a:spcPct val="150000"/>
              </a:lnSpc>
            </a:pPr>
            <a:r>
              <a:rPr lang="en-US" sz="1650" b="1" dirty="0"/>
              <a:t>Source:</a:t>
            </a:r>
            <a:r>
              <a:rPr lang="en-US" sz="1650" dirty="0"/>
              <a:t> King Abdul Aziz City of Science &amp; Technology (KACST), Saudi Arabia</a:t>
            </a:r>
          </a:p>
          <a:p>
            <a:pPr>
              <a:lnSpc>
                <a:spcPct val="150000"/>
              </a:lnSpc>
            </a:pPr>
            <a:r>
              <a:rPr lang="en-US" sz="1650" b="1" dirty="0"/>
              <a:t>Partne</a:t>
            </a:r>
            <a:r>
              <a:rPr lang="en-US" sz="1650" dirty="0"/>
              <a:t>r: Umm-</a:t>
            </a:r>
            <a:r>
              <a:rPr lang="en-US" sz="1650" dirty="0" err="1"/>
              <a:t>ul</a:t>
            </a:r>
            <a:r>
              <a:rPr lang="en-US" sz="1650" dirty="0"/>
              <a:t>-</a:t>
            </a:r>
            <a:r>
              <a:rPr lang="en-US" sz="1650" dirty="0" err="1"/>
              <a:t>Qura</a:t>
            </a:r>
            <a:r>
              <a:rPr lang="en-US" sz="1650" dirty="0"/>
              <a:t> University, Mecca, Saudi Arabia</a:t>
            </a:r>
          </a:p>
          <a:p>
            <a:pPr>
              <a:lnSpc>
                <a:spcPct val="150000"/>
              </a:lnSpc>
            </a:pPr>
            <a:r>
              <a:rPr lang="en-US" sz="1650" b="1" dirty="0"/>
              <a:t>Scope:</a:t>
            </a:r>
            <a:r>
              <a:rPr lang="en-US" sz="1650" dirty="0"/>
              <a:t> Develop an integrated end-to-end solution for Oil and Gas pipeline monitoring using WSNs</a:t>
            </a:r>
          </a:p>
          <a:p>
            <a:pPr>
              <a:lnSpc>
                <a:spcPct val="150000"/>
              </a:lnSpc>
            </a:pPr>
            <a:r>
              <a:rPr lang="en-US" sz="1650" b="1" dirty="0"/>
              <a:t>Status: </a:t>
            </a:r>
            <a:r>
              <a:rPr lang="en-US" sz="1650" dirty="0"/>
              <a:t>Delivered</a:t>
            </a:r>
          </a:p>
          <a:p>
            <a:pPr>
              <a:lnSpc>
                <a:spcPct val="150000"/>
              </a:lnSpc>
            </a:pPr>
            <a:r>
              <a:rPr lang="en-US" sz="1650" dirty="0"/>
              <a:t> </a:t>
            </a:r>
          </a:p>
          <a:p>
            <a:pPr>
              <a:lnSpc>
                <a:spcPct val="150000"/>
              </a:lnSpc>
            </a:pPr>
            <a:endParaRPr lang="en-US" sz="1650" dirty="0"/>
          </a:p>
        </p:txBody>
      </p:sp>
      <p:pic>
        <p:nvPicPr>
          <p:cNvPr id="4" name="Content Placeholder 2">
            <a:extLst>
              <a:ext uri="{FF2B5EF4-FFF2-40B4-BE49-F238E27FC236}">
                <a16:creationId xmlns:a16="http://schemas.microsoft.com/office/drawing/2014/main" id="{8ACA3318-7E12-0FCE-FF32-4FEF4E349B0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432" y="3800716"/>
            <a:ext cx="5457568" cy="2102751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27626D60-3808-74BC-92BB-2310E9446F51}"/>
              </a:ext>
            </a:extLst>
          </p:cNvPr>
          <p:cNvSpPr txBox="1">
            <a:spLocks/>
          </p:cNvSpPr>
          <p:nvPr/>
        </p:nvSpPr>
        <p:spPr>
          <a:xfrm>
            <a:off x="512500" y="1140390"/>
            <a:ext cx="9312804" cy="8001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100" b="1" dirty="0">
                <a:solidFill>
                  <a:srgbClr val="002060"/>
                </a:solidFill>
                <a:latin typeface="+mn-lt"/>
              </a:rPr>
              <a:t>Reliable Monitoring of Oil and Gas Pipelines Using Wireless Sensor Networks</a:t>
            </a:r>
          </a:p>
        </p:txBody>
      </p:sp>
    </p:spTree>
    <p:extLst>
      <p:ext uri="{BB962C8B-B14F-4D97-AF65-F5344CB8AC3E}">
        <p14:creationId xmlns:p14="http://schemas.microsoft.com/office/powerpoint/2010/main" val="18651935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506252" y="776055"/>
            <a:ext cx="3073469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3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ow to reach us?</a:t>
            </a:r>
          </a:p>
        </p:txBody>
      </p:sp>
      <p:sp>
        <p:nvSpPr>
          <p:cNvPr id="3" name="Shape 352">
            <a:extLst>
              <a:ext uri="{FF2B5EF4-FFF2-40B4-BE49-F238E27FC236}">
                <a16:creationId xmlns:a16="http://schemas.microsoft.com/office/drawing/2014/main" id="{2A95E08C-FBBF-9253-163C-EB1FA6D6FE70}"/>
              </a:ext>
            </a:extLst>
          </p:cNvPr>
          <p:cNvSpPr txBox="1"/>
          <p:nvPr/>
        </p:nvSpPr>
        <p:spPr>
          <a:xfrm>
            <a:off x="1233170" y="1448550"/>
            <a:ext cx="5501377" cy="102234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rtl="0">
              <a:lnSpc>
                <a:spcPct val="150000"/>
              </a:lnSpc>
              <a:spcBef>
                <a:spcPts val="0"/>
              </a:spcBef>
              <a:buNone/>
            </a:pPr>
            <a:r>
              <a:rPr lang="en" sz="1600" u="sng" dirty="0">
                <a:solidFill>
                  <a:schemeClr val="hlink"/>
                </a:solidFill>
                <a:latin typeface="PT Sans"/>
                <a:ea typeface="PT Sans"/>
                <a:cs typeface="PT Sans"/>
                <a:sym typeface="PT Sans"/>
              </a:rPr>
              <a:t>www.bitsym.com</a:t>
            </a:r>
            <a:r>
              <a:rPr lang="en" sz="1600" dirty="0">
                <a:solidFill>
                  <a:schemeClr val="dk1"/>
                </a:solidFill>
                <a:latin typeface="PT Sans"/>
                <a:ea typeface="PT Sans"/>
                <a:cs typeface="PT Sans"/>
                <a:sym typeface="PT Sans"/>
              </a:rPr>
              <a:t> | </a:t>
            </a:r>
            <a:r>
              <a:rPr lang="en" sz="1600" u="sng" dirty="0">
                <a:solidFill>
                  <a:schemeClr val="hlink"/>
                </a:solidFill>
                <a:latin typeface="PT Sans"/>
                <a:ea typeface="PT Sans"/>
                <a:cs typeface="PT Sans"/>
                <a:sym typeface="PT Sans"/>
                <a:hlinkClick r:id="rId9"/>
              </a:rPr>
              <a:t>services@bitsym.com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buNone/>
            </a:pPr>
            <a:r>
              <a:rPr lang="en" sz="1600" u="sng" dirty="0">
                <a:solidFill>
                  <a:schemeClr val="hlink"/>
                </a:solidFill>
                <a:latin typeface="PT Sans"/>
                <a:ea typeface="PT Sans"/>
                <a:cs typeface="PT Sans"/>
                <a:sym typeface="PT Sans"/>
                <a:hlinkClick r:id="rId10"/>
              </a:rPr>
              <a:t>Facebook</a:t>
            </a:r>
            <a:r>
              <a:rPr lang="en" sz="1600" dirty="0">
                <a:latin typeface="PT Sans"/>
                <a:ea typeface="PT Sans"/>
                <a:cs typeface="PT Sans"/>
                <a:sym typeface="PT Sans"/>
              </a:rPr>
              <a:t> | </a:t>
            </a:r>
            <a:r>
              <a:rPr lang="en" sz="1600" u="sng" dirty="0">
                <a:solidFill>
                  <a:schemeClr val="hlink"/>
                </a:solidFill>
                <a:latin typeface="PT Sans"/>
                <a:ea typeface="PT Sans"/>
                <a:cs typeface="PT Sans"/>
                <a:sym typeface="PT Sans"/>
                <a:hlinkClick r:id="rId11"/>
              </a:rPr>
              <a:t>Twitter</a:t>
            </a:r>
            <a:r>
              <a:rPr lang="en" sz="1600" dirty="0">
                <a:latin typeface="PT Sans"/>
                <a:ea typeface="PT Sans"/>
                <a:cs typeface="PT Sans"/>
                <a:sym typeface="PT Sans"/>
              </a:rPr>
              <a:t> | </a:t>
            </a:r>
            <a:r>
              <a:rPr lang="en" sz="1600" u="sng" dirty="0">
                <a:solidFill>
                  <a:schemeClr val="hlink"/>
                </a:solidFill>
                <a:latin typeface="PT Sans"/>
                <a:ea typeface="PT Sans"/>
                <a:cs typeface="PT Sans"/>
                <a:sym typeface="PT Sans"/>
                <a:hlinkClick r:id="rId12"/>
              </a:rPr>
              <a:t>LinkedIn</a:t>
            </a:r>
          </a:p>
        </p:txBody>
      </p:sp>
      <p:sp>
        <p:nvSpPr>
          <p:cNvPr id="4" name="Shape 351">
            <a:extLst>
              <a:ext uri="{FF2B5EF4-FFF2-40B4-BE49-F238E27FC236}">
                <a16:creationId xmlns:a16="http://schemas.microsoft.com/office/drawing/2014/main" id="{A3309271-6D7E-EF73-09D5-ABDBBE838863}"/>
              </a:ext>
            </a:extLst>
          </p:cNvPr>
          <p:cNvSpPr txBox="1">
            <a:spLocks/>
          </p:cNvSpPr>
          <p:nvPr/>
        </p:nvSpPr>
        <p:spPr>
          <a:xfrm>
            <a:off x="1233170" y="2301450"/>
            <a:ext cx="6275288" cy="2872304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84615"/>
              <a:buFont typeface="Arial"/>
              <a:buNone/>
            </a:pPr>
            <a:r>
              <a:rPr lang="en" sz="1600" dirty="0">
                <a:latin typeface="Antic Slab"/>
                <a:ea typeface="Antic Slab"/>
                <a:cs typeface="Antic Slab"/>
                <a:sym typeface="Antic Slab"/>
              </a:rPr>
              <a:t>Sales Office, Michigan USA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122222"/>
              <a:buFont typeface="Arial"/>
              <a:buNone/>
            </a:pPr>
            <a:r>
              <a:rPr lang="en" sz="1600" dirty="0"/>
              <a:t>East Lansing, MI 48823, USA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122222"/>
              <a:buFont typeface="Arial"/>
              <a:buNone/>
            </a:pPr>
            <a:r>
              <a:rPr lang="en" sz="1600" dirty="0"/>
              <a:t>+1 517 775 7445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84615"/>
              <a:buFont typeface="Arial"/>
              <a:buNone/>
            </a:pPr>
            <a:r>
              <a:rPr lang="en" sz="1600" dirty="0">
                <a:latin typeface="Antic Slab"/>
                <a:ea typeface="Antic Slab"/>
                <a:cs typeface="Antic Slab"/>
                <a:sym typeface="Antic Slab"/>
              </a:rPr>
              <a:t>Engineering Office, Islamabad Pakistan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122222"/>
              <a:buFont typeface="Arial"/>
              <a:buNone/>
            </a:pPr>
            <a:r>
              <a:rPr lang="en" sz="1600" dirty="0" err="1"/>
              <a:t>Bitsym</a:t>
            </a:r>
            <a:r>
              <a:rPr lang="en" sz="1600" dirty="0"/>
              <a:t> Arcade, Plot 239, 240, Sector D18, Block G, Islamabad.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122222"/>
              <a:buFont typeface="Arial"/>
              <a:buNone/>
            </a:pPr>
            <a:r>
              <a:rPr lang="en" sz="1600" dirty="0"/>
              <a:t>+92 33 5580 5580 +92 333 5260730  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84615"/>
              <a:buFont typeface="Arial"/>
              <a:buNone/>
            </a:pPr>
            <a:r>
              <a:rPr lang="en" sz="1600" dirty="0">
                <a:latin typeface="Antic Slab"/>
                <a:ea typeface="Antic Slab"/>
                <a:cs typeface="Antic Slab"/>
                <a:sym typeface="Antic Slab"/>
              </a:rPr>
              <a:t>Technical , Sales and After Sales Support Office, Canada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ct val="122222"/>
              <a:buFont typeface="Arial"/>
              <a:buNone/>
            </a:pPr>
            <a:r>
              <a:rPr lang="en" sz="1600" dirty="0"/>
              <a:t>Toronto, Ontario,  Canada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" sz="1600" dirty="0"/>
              <a:t>+1 647 544 0167</a:t>
            </a:r>
          </a:p>
        </p:txBody>
      </p:sp>
      <p:pic>
        <p:nvPicPr>
          <p:cNvPr id="7" name="Shape 355">
            <a:extLst>
              <a:ext uri="{FF2B5EF4-FFF2-40B4-BE49-F238E27FC236}">
                <a16:creationId xmlns:a16="http://schemas.microsoft.com/office/drawing/2014/main" id="{1020DD91-17A9-7B7C-80B7-D43A8048FEB3}"/>
              </a:ext>
            </a:extLst>
          </p:cNvPr>
          <p:cNvPicPr preferRelativeResize="0"/>
          <p:nvPr/>
        </p:nvPicPr>
        <p:blipFill>
          <a:blip r:embed="rId13">
            <a:alphaModFix/>
          </a:blip>
          <a:stretch>
            <a:fillRect/>
          </a:stretch>
        </p:blipFill>
        <p:spPr>
          <a:xfrm>
            <a:off x="8920637" y="2530405"/>
            <a:ext cx="1020080" cy="51773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Shape 353">
            <a:extLst>
              <a:ext uri="{FF2B5EF4-FFF2-40B4-BE49-F238E27FC236}">
                <a16:creationId xmlns:a16="http://schemas.microsoft.com/office/drawing/2014/main" id="{F56F6D38-6873-BF43-86F4-02E204B04C23}"/>
              </a:ext>
            </a:extLst>
          </p:cNvPr>
          <p:cNvPicPr preferRelativeResize="0"/>
          <p:nvPr/>
        </p:nvPicPr>
        <p:blipFill>
          <a:blip r:embed="rId14">
            <a:alphaModFix/>
          </a:blip>
          <a:stretch>
            <a:fillRect/>
          </a:stretch>
        </p:blipFill>
        <p:spPr>
          <a:xfrm>
            <a:off x="8902122" y="3468732"/>
            <a:ext cx="1132150" cy="63355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194F215-FAD6-2AD8-209A-307ABB964834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8810" y="4715859"/>
            <a:ext cx="1035462" cy="517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6052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450839" y="755904"/>
            <a:ext cx="276543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ow we do?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FF99EF-1801-AD2A-E107-18C75033CE5E}"/>
              </a:ext>
            </a:extLst>
          </p:cNvPr>
          <p:cNvSpPr/>
          <p:nvPr/>
        </p:nvSpPr>
        <p:spPr>
          <a:xfrm>
            <a:off x="4031917" y="1202180"/>
            <a:ext cx="252088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dirty="0">
                <a:ln w="0"/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ur 6-D Proces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F61482-1C4F-122F-0EC0-72A5E57B9B05}"/>
              </a:ext>
            </a:extLst>
          </p:cNvPr>
          <p:cNvSpPr/>
          <p:nvPr/>
        </p:nvSpPr>
        <p:spPr>
          <a:xfrm>
            <a:off x="986425" y="2112813"/>
            <a:ext cx="56297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2626C0-D1ED-2CC2-0A0D-4B08512ABB48}"/>
              </a:ext>
            </a:extLst>
          </p:cNvPr>
          <p:cNvSpPr txBox="1"/>
          <p:nvPr/>
        </p:nvSpPr>
        <p:spPr>
          <a:xfrm>
            <a:off x="988611" y="2700245"/>
            <a:ext cx="198017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anose="020B0604020202020204" pitchFamily="34" charset="0"/>
              </a:rPr>
              <a:t>Discover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We discov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F5447B-8E77-76EE-F854-10FC65D69FA4}"/>
              </a:ext>
            </a:extLst>
          </p:cNvPr>
          <p:cNvSpPr/>
          <p:nvPr/>
        </p:nvSpPr>
        <p:spPr>
          <a:xfrm>
            <a:off x="3990339" y="2041286"/>
            <a:ext cx="5501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4BC1171-C5EE-8122-55C7-2AF7B212152D}"/>
              </a:ext>
            </a:extLst>
          </p:cNvPr>
          <p:cNvSpPr txBox="1"/>
          <p:nvPr/>
        </p:nvSpPr>
        <p:spPr>
          <a:xfrm>
            <a:off x="4013620" y="2701953"/>
            <a:ext cx="260657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itchFamily="2" charset="77"/>
              </a:rPr>
              <a:t>Define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We define the scope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53DBA1-8365-4AC3-E2C6-8DB050B4CEA0}"/>
              </a:ext>
            </a:extLst>
          </p:cNvPr>
          <p:cNvSpPr/>
          <p:nvPr/>
        </p:nvSpPr>
        <p:spPr>
          <a:xfrm>
            <a:off x="7286727" y="3867699"/>
            <a:ext cx="550151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6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420BA31-3974-B96E-80DF-4CD8DABFFE2C}"/>
              </a:ext>
            </a:extLst>
          </p:cNvPr>
          <p:cNvSpPr/>
          <p:nvPr/>
        </p:nvSpPr>
        <p:spPr>
          <a:xfrm>
            <a:off x="7165894" y="2015946"/>
            <a:ext cx="5501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3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73DF2F4-D886-788D-AAFB-0D998DB895A4}"/>
              </a:ext>
            </a:extLst>
          </p:cNvPr>
          <p:cNvSpPr/>
          <p:nvPr/>
        </p:nvSpPr>
        <p:spPr>
          <a:xfrm>
            <a:off x="4031918" y="3882958"/>
            <a:ext cx="5501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5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108557D-F89D-31D3-B516-DF147783EB18}"/>
              </a:ext>
            </a:extLst>
          </p:cNvPr>
          <p:cNvSpPr/>
          <p:nvPr/>
        </p:nvSpPr>
        <p:spPr>
          <a:xfrm>
            <a:off x="954627" y="3891965"/>
            <a:ext cx="55015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28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04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987D488-8B13-0ACA-9B5A-0CDEDDAFBB35}"/>
              </a:ext>
            </a:extLst>
          </p:cNvPr>
          <p:cNvSpPr txBox="1"/>
          <p:nvPr/>
        </p:nvSpPr>
        <p:spPr>
          <a:xfrm>
            <a:off x="7165894" y="2604744"/>
            <a:ext cx="4365623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itchFamily="2" charset="77"/>
              </a:rPr>
              <a:t>Design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We use best practices in engineering and software design to come up with best possible designs.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EC0DC412-6B33-AFBF-70C3-C68A44ED092D}"/>
              </a:ext>
            </a:extLst>
          </p:cNvPr>
          <p:cNvSpPr txBox="1"/>
          <p:nvPr/>
        </p:nvSpPr>
        <p:spPr>
          <a:xfrm>
            <a:off x="950714" y="4514746"/>
            <a:ext cx="2946177" cy="12311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itchFamily="2" charset="77"/>
              </a:rPr>
              <a:t>Develop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Our development team creates work packages and sprints and develops your solution in optimal timeframes.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3F7B10B-0F44-7339-3186-190D6DE2885D}"/>
              </a:ext>
            </a:extLst>
          </p:cNvPr>
          <p:cNvSpPr txBox="1"/>
          <p:nvPr/>
        </p:nvSpPr>
        <p:spPr>
          <a:xfrm>
            <a:off x="4017090" y="4494576"/>
            <a:ext cx="314880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itchFamily="2" charset="77"/>
              </a:rPr>
              <a:t>Deploy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We conduct extensive deployment testing before anything leaves our premises for production.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CD99AC8-96E5-04A7-83DC-74B0E491A4D9}"/>
              </a:ext>
            </a:extLst>
          </p:cNvPr>
          <p:cNvSpPr txBox="1"/>
          <p:nvPr/>
        </p:nvSpPr>
        <p:spPr>
          <a:xfrm>
            <a:off x="7286093" y="4485317"/>
            <a:ext cx="3503773" cy="12311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n-GB" b="1" i="0" dirty="0">
                <a:solidFill>
                  <a:srgbClr val="393A56"/>
                </a:solidFill>
                <a:effectLst/>
                <a:latin typeface="Poppins" pitchFamily="2" charset="77"/>
              </a:rPr>
              <a:t>Deliver</a:t>
            </a:r>
          </a:p>
          <a:p>
            <a:pPr algn="l" fontAlgn="base"/>
            <a:r>
              <a:rPr lang="en-GB" sz="1400" b="0" i="0" dirty="0">
                <a:solidFill>
                  <a:srgbClr val="393A56"/>
                </a:solidFill>
                <a:effectLst/>
                <a:latin typeface="Open Sans" panose="020B0606030504020204" pitchFamily="34" charset="0"/>
              </a:rPr>
              <a:t>We deliver our solutions to our valued partners with extensive post delivery support to ensure an optimal customer experience.</a:t>
            </a:r>
          </a:p>
        </p:txBody>
      </p:sp>
    </p:spTree>
    <p:extLst>
      <p:ext uri="{BB962C8B-B14F-4D97-AF65-F5344CB8AC3E}">
        <p14:creationId xmlns:p14="http://schemas.microsoft.com/office/powerpoint/2010/main" val="1560331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AF73E60-234C-EB3E-47C1-B2B44F594733}"/>
              </a:ext>
            </a:extLst>
          </p:cNvPr>
          <p:cNvSpPr/>
          <p:nvPr/>
        </p:nvSpPr>
        <p:spPr>
          <a:xfrm>
            <a:off x="499829" y="755904"/>
            <a:ext cx="266746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ur Process</a:t>
            </a:r>
          </a:p>
        </p:txBody>
      </p:sp>
      <p:pic>
        <p:nvPicPr>
          <p:cNvPr id="4" name="Picture 3" descr="A diagram of different colors and sizes&#10;&#10;Description automatically generated">
            <a:extLst>
              <a:ext uri="{FF2B5EF4-FFF2-40B4-BE49-F238E27FC236}">
                <a16:creationId xmlns:a16="http://schemas.microsoft.com/office/drawing/2014/main" id="{61B99D3F-4F8A-BBBC-464D-A67A745956D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8607" y="1420247"/>
            <a:ext cx="9910119" cy="4390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4459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8CDC791-6C13-FAC9-DC31-D59CA7D0845C}"/>
              </a:ext>
            </a:extLst>
          </p:cNvPr>
          <p:cNvSpPr/>
          <p:nvPr/>
        </p:nvSpPr>
        <p:spPr>
          <a:xfrm>
            <a:off x="431603" y="656659"/>
            <a:ext cx="2784673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ur Servic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03B7D2-E4F7-E328-D1BF-C0B4339F34CE}"/>
              </a:ext>
            </a:extLst>
          </p:cNvPr>
          <p:cNvSpPr txBox="1"/>
          <p:nvPr/>
        </p:nvSpPr>
        <p:spPr>
          <a:xfrm>
            <a:off x="889185" y="1512983"/>
            <a:ext cx="8495322" cy="4204356"/>
          </a:xfrm>
          <a:prstGeom prst="rect">
            <a:avLst/>
          </a:prstGeom>
          <a:noFill/>
        </p:spPr>
        <p:txBody>
          <a:bodyPr wrap="square" numCol="2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Software Development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App Modernization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loud Migration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Managed Service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loud Security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Enterprise Security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Data Analytics AI/ML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Device Development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Firmware Development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GB" sz="1800" dirty="0">
              <a:solidFill>
                <a:srgbClr val="00206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Data Lakes and Recommendation Engine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Predictive analytic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Telecom Infrastructure Design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hip Design 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Digitization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ustom R&amp;D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ustom Solution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dirty="0">
                <a:solidFill>
                  <a:srgbClr val="002060"/>
                </a:solidFill>
              </a:rPr>
              <a:t>Consultancy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GB" sz="1800" dirty="0">
              <a:solidFill>
                <a:srgbClr val="002060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C9C4681-67CE-311B-7C2A-DB4D13C69B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5291" y="2421786"/>
            <a:ext cx="2211965" cy="15313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8" name="Picture 17" descr="A group of people working at computers&#10;&#10;Description automatically generated">
            <a:extLst>
              <a:ext uri="{FF2B5EF4-FFF2-40B4-BE49-F238E27FC236}">
                <a16:creationId xmlns:a16="http://schemas.microsoft.com/office/drawing/2014/main" id="{EE403EEC-9AC3-3691-4F33-ECBECF13926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326561" y="4179023"/>
            <a:ext cx="25146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292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pic>
        <p:nvPicPr>
          <p:cNvPr id="9" name="Picture 8" descr="A diagram of a company&#10;&#10;Description automatically generated">
            <a:extLst>
              <a:ext uri="{FF2B5EF4-FFF2-40B4-BE49-F238E27FC236}">
                <a16:creationId xmlns:a16="http://schemas.microsoft.com/office/drawing/2014/main" id="{A22B952A-7F3B-77FB-A7C5-7D5148BA1EF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16575" y="674702"/>
            <a:ext cx="8669799" cy="486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3226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sphere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4">
            <a:extLst>
              <a:ext uri="{FF2B5EF4-FFF2-40B4-BE49-F238E27FC236}">
                <a16:creationId xmlns:a16="http://schemas.microsoft.com/office/drawing/2014/main" id="{EDBEF60A-BED3-F12D-0B94-FB0603957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3288" y="0"/>
            <a:ext cx="2398712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6947C40E-949D-89CB-E685-07BEAE6EAEE4}"/>
              </a:ext>
            </a:extLst>
          </p:cNvPr>
          <p:cNvSpPr>
            <a:spLocks/>
          </p:cNvSpPr>
          <p:nvPr/>
        </p:nvSpPr>
        <p:spPr bwMode="auto">
          <a:xfrm>
            <a:off x="6195300" y="201543"/>
            <a:ext cx="3891074" cy="304800"/>
          </a:xfrm>
          <a:custGeom>
            <a:avLst/>
            <a:gdLst>
              <a:gd name="T0" fmla="*/ 3900068 w 4514850"/>
              <a:gd name="T1" fmla="*/ 0 h 304800"/>
              <a:gd name="T2" fmla="*/ 0 w 4514850"/>
              <a:gd name="T3" fmla="*/ 0 h 304800"/>
              <a:gd name="T4" fmla="*/ 0 w 4514850"/>
              <a:gd name="T5" fmla="*/ 304799 h 304800"/>
              <a:gd name="T6" fmla="*/ 4514849 w 4514850"/>
              <a:gd name="T7" fmla="*/ 304799 h 304800"/>
              <a:gd name="T8" fmla="*/ 3900068 w 4514850"/>
              <a:gd name="T9" fmla="*/ 0 h 30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14850" h="304800">
                <a:moveTo>
                  <a:pt x="3900068" y="0"/>
                </a:moveTo>
                <a:lnTo>
                  <a:pt x="0" y="0"/>
                </a:lnTo>
                <a:lnTo>
                  <a:pt x="0" y="304799"/>
                </a:lnTo>
                <a:lnTo>
                  <a:pt x="4514849" y="304799"/>
                </a:lnTo>
                <a:lnTo>
                  <a:pt x="3900068" y="0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CFC7DEF5-492E-3DBF-1540-BED940FF3FD8}"/>
              </a:ext>
            </a:extLst>
          </p:cNvPr>
          <p:cNvSpPr>
            <a:spLocks/>
          </p:cNvSpPr>
          <p:nvPr/>
        </p:nvSpPr>
        <p:spPr bwMode="auto">
          <a:xfrm>
            <a:off x="-2321" y="201543"/>
            <a:ext cx="4393505" cy="304800"/>
          </a:xfrm>
          <a:custGeom>
            <a:avLst/>
            <a:gdLst>
              <a:gd name="T0" fmla="*/ 0 w 1052195"/>
              <a:gd name="T1" fmla="*/ 295274 h 295275"/>
              <a:gd name="T2" fmla="*/ 1052190 w 1052195"/>
              <a:gd name="T3" fmla="*/ 295274 h 295275"/>
              <a:gd name="T4" fmla="*/ 1052190 w 1052195"/>
              <a:gd name="T5" fmla="*/ 0 h 295275"/>
              <a:gd name="T6" fmla="*/ 0 w 1052195"/>
              <a:gd name="T7" fmla="*/ 0 h 295275"/>
              <a:gd name="T8" fmla="*/ 0 w 1052195"/>
              <a:gd name="T9" fmla="*/ 295274 h 295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2195" h="295275">
                <a:moveTo>
                  <a:pt x="0" y="295274"/>
                </a:moveTo>
                <a:lnTo>
                  <a:pt x="1052190" y="295274"/>
                </a:lnTo>
                <a:lnTo>
                  <a:pt x="1052190" y="0"/>
                </a:lnTo>
                <a:lnTo>
                  <a:pt x="0" y="0"/>
                </a:lnTo>
                <a:lnTo>
                  <a:pt x="0" y="295274"/>
                </a:lnTo>
                <a:close/>
              </a:path>
            </a:pathLst>
          </a:custGeom>
          <a:solidFill>
            <a:srgbClr val="24324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PK"/>
          </a:p>
        </p:txBody>
      </p:sp>
      <p:sp>
        <p:nvSpPr>
          <p:cNvPr id="12" name="object 5">
            <a:extLst>
              <a:ext uri="{FF2B5EF4-FFF2-40B4-BE49-F238E27FC236}">
                <a16:creationId xmlns:a16="http://schemas.microsoft.com/office/drawing/2014/main" id="{0324D220-05B2-0B3F-0A10-407D34755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5" y="0"/>
            <a:ext cx="3216275" cy="32162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/>
            <a:endParaRPr lang="en-PK" altLang="en-PK"/>
          </a:p>
        </p:txBody>
      </p:sp>
      <p:pic>
        <p:nvPicPr>
          <p:cNvPr id="14" name="Picture 13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CE423F75-A7E6-50D8-F0FC-7BA9454E3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58144" y="0"/>
            <a:ext cx="1133856" cy="755904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7744F053-6F8A-C54B-D86B-99335D6BBE42}"/>
              </a:ext>
            </a:extLst>
          </p:cNvPr>
          <p:cNvGraphicFramePr>
            <a:graphicFrameLocks noGrp="1"/>
          </p:cNvGraphicFramePr>
          <p:nvPr/>
        </p:nvGraphicFramePr>
        <p:xfrm>
          <a:off x="329184" y="5897398"/>
          <a:ext cx="11862816" cy="360119"/>
        </p:xfrm>
        <a:graphic>
          <a:graphicData uri="http://schemas.openxmlformats.org/drawingml/2006/table">
            <a:tbl>
              <a:tblPr firstRow="1" firstCol="1" bandRow="1"/>
              <a:tblGrid>
                <a:gridCol w="6034763">
                  <a:extLst>
                    <a:ext uri="{9D8B030D-6E8A-4147-A177-3AD203B41FA5}">
                      <a16:colId xmlns:a16="http://schemas.microsoft.com/office/drawing/2014/main" val="3109909026"/>
                    </a:ext>
                  </a:extLst>
                </a:gridCol>
                <a:gridCol w="5828053">
                  <a:extLst>
                    <a:ext uri="{9D8B030D-6E8A-4147-A177-3AD203B41FA5}">
                      <a16:colId xmlns:a16="http://schemas.microsoft.com/office/drawing/2014/main" val="1410675740"/>
                    </a:ext>
                  </a:extLst>
                </a:gridCol>
              </a:tblGrid>
              <a:tr h="3601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            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2865755" algn="ctr"/>
                          <a:tab pos="5731510" algn="r"/>
                        </a:tabLst>
                      </a:pPr>
                      <a:r>
                        <a:rPr lang="en-US" sz="900" cap="all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25" marR="730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174782"/>
                  </a:ext>
                </a:extLst>
              </a:tr>
            </a:tbl>
          </a:graphicData>
        </a:graphic>
      </p:graphicFrame>
      <p:sp>
        <p:nvSpPr>
          <p:cNvPr id="20" name="object 3">
            <a:extLst>
              <a:ext uri="{FF2B5EF4-FFF2-40B4-BE49-F238E27FC236}">
                <a16:creationId xmlns:a16="http://schemas.microsoft.com/office/drawing/2014/main" id="{132A8B5C-4A13-CE56-D46D-DFA253B3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08600"/>
            <a:ext cx="1549400" cy="1549400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PK" altLang="en-P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BA8052A-2DAC-F8D6-A231-F28EB6630EFD}"/>
              </a:ext>
            </a:extLst>
          </p:cNvPr>
          <p:cNvSpPr/>
          <p:nvPr/>
        </p:nvSpPr>
        <p:spPr>
          <a:xfrm>
            <a:off x="4389421" y="0"/>
            <a:ext cx="180587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40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TSYM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6DF395C-2A7D-362E-BF4A-5CBC9A84FCF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474" y="6259323"/>
            <a:ext cx="1035569" cy="59946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D4CE7461-2F4A-ABF0-808D-C95ACF81F11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27" y="6246851"/>
            <a:ext cx="1035569" cy="599464"/>
          </a:xfrm>
          <a:prstGeom prst="rect">
            <a:avLst/>
          </a:prstGeom>
        </p:spPr>
      </p:pic>
      <p:pic>
        <p:nvPicPr>
          <p:cNvPr id="28" name="Picture 27" descr="A logo with blue lines and clouds&#10;&#10;Description automatically generated">
            <a:extLst>
              <a:ext uri="{FF2B5EF4-FFF2-40B4-BE49-F238E27FC236}">
                <a16:creationId xmlns:a16="http://schemas.microsoft.com/office/drawing/2014/main" id="{982D3207-9FDF-C69D-BB33-151C0434C9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880" y="6257517"/>
            <a:ext cx="900725" cy="600483"/>
          </a:xfrm>
          <a:prstGeom prst="rect">
            <a:avLst/>
          </a:prstGeom>
        </p:spPr>
      </p:pic>
      <p:pic>
        <p:nvPicPr>
          <p:cNvPr id="31" name="Picture 30" descr="A black background with blue text and clouds&#10;&#10;Description automatically generated">
            <a:extLst>
              <a:ext uri="{FF2B5EF4-FFF2-40B4-BE49-F238E27FC236}">
                <a16:creationId xmlns:a16="http://schemas.microsoft.com/office/drawing/2014/main" id="{0BD827F6-DC06-4416-D24B-315E719DD1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3419" y="6024622"/>
            <a:ext cx="1551267" cy="106139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E4E90B-2ED8-D386-5A03-4EB4A3D34458}"/>
              </a:ext>
            </a:extLst>
          </p:cNvPr>
          <p:cNvSpPr/>
          <p:nvPr/>
        </p:nvSpPr>
        <p:spPr>
          <a:xfrm>
            <a:off x="3541904" y="2229622"/>
            <a:ext cx="4392100" cy="92333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GB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igital Security</a:t>
            </a:r>
          </a:p>
        </p:txBody>
      </p:sp>
      <p:pic>
        <p:nvPicPr>
          <p:cNvPr id="4" name="Picture 3" descr="A diagram of a building with many icons&#10;&#10;Description automatically generated">
            <a:extLst>
              <a:ext uri="{FF2B5EF4-FFF2-40B4-BE49-F238E27FC236}">
                <a16:creationId xmlns:a16="http://schemas.microsoft.com/office/drawing/2014/main" id="{022556B0-E82E-9354-5495-C50E44DBD8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051" y="4376441"/>
            <a:ext cx="3001820" cy="1424252"/>
          </a:xfrm>
          <a:prstGeom prst="rect">
            <a:avLst/>
          </a:prstGeom>
        </p:spPr>
      </p:pic>
      <p:pic>
        <p:nvPicPr>
          <p:cNvPr id="16" name="Picture 15" descr="A computer software with various icons&#10;&#10;Description automatically generated">
            <a:extLst>
              <a:ext uri="{FF2B5EF4-FFF2-40B4-BE49-F238E27FC236}">
                <a16:creationId xmlns:a16="http://schemas.microsoft.com/office/drawing/2014/main" id="{B1A6D61B-8830-BAB9-7EDE-938489A18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51" y="4473146"/>
            <a:ext cx="2067244" cy="1424251"/>
          </a:xfrm>
          <a:prstGeom prst="rect">
            <a:avLst/>
          </a:prstGeom>
        </p:spPr>
      </p:pic>
      <p:pic>
        <p:nvPicPr>
          <p:cNvPr id="18" name="Picture 17" descr="A computer screen with people working on it&#10;&#10;Description automatically generated">
            <a:extLst>
              <a:ext uri="{FF2B5EF4-FFF2-40B4-BE49-F238E27FC236}">
                <a16:creationId xmlns:a16="http://schemas.microsoft.com/office/drawing/2014/main" id="{68BFDE09-97DB-1EAF-2371-8C7DF6E0CD8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8173" y="4376442"/>
            <a:ext cx="2639781" cy="1424251"/>
          </a:xfrm>
          <a:prstGeom prst="rect">
            <a:avLst/>
          </a:prstGeom>
        </p:spPr>
      </p:pic>
      <p:pic>
        <p:nvPicPr>
          <p:cNvPr id="23" name="Picture 22" descr="A robot surrounded by computer devices&#10;&#10;Description automatically generated">
            <a:extLst>
              <a:ext uri="{FF2B5EF4-FFF2-40B4-BE49-F238E27FC236}">
                <a16:creationId xmlns:a16="http://schemas.microsoft.com/office/drawing/2014/main" id="{26EB1814-2540-1D3C-5BC6-31B8601AE01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42778" y="4399196"/>
            <a:ext cx="2882167" cy="143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2774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5C4C6EEE-6C9C-9547-99A2-D4A667B75051}tf10001120</Template>
  <TotalTime>1668</TotalTime>
  <Words>2089</Words>
  <Application>Microsoft Macintosh PowerPoint</Application>
  <PresentationFormat>Widescreen</PresentationFormat>
  <Paragraphs>421</Paragraphs>
  <Slides>4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ntic Slab</vt:lpstr>
      <vt:lpstr>Arial</vt:lpstr>
      <vt:lpstr>Calibri</vt:lpstr>
      <vt:lpstr>Calibri Light</vt:lpstr>
      <vt:lpstr>Open Sans</vt:lpstr>
      <vt:lpstr>Poppins</vt:lpstr>
      <vt:lpstr>PT Sans</vt:lpstr>
      <vt:lpstr>Söhne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IA SHAHNAZ</dc:creator>
  <cp:lastModifiedBy>SANIA SHAHNAZ</cp:lastModifiedBy>
  <cp:revision>16</cp:revision>
  <dcterms:created xsi:type="dcterms:W3CDTF">2023-07-12T18:36:35Z</dcterms:created>
  <dcterms:modified xsi:type="dcterms:W3CDTF">2023-07-31T07:41:07Z</dcterms:modified>
</cp:coreProperties>
</file>